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B9173A" w:rsidRDefault="00B9173A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ОРИЯ ИНФОРМАЦИОННОЙ БЕЗОПАСНОСТИ </w:t>
      </w:r>
    </w:p>
    <w:p w:rsidR="004A2A0E" w:rsidRDefault="00B9173A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 ЗАЩИТЫ ИНФОРМАЦИИ</w:t>
      </w:r>
    </w:p>
    <w:p w:rsidR="00510DA1" w:rsidRDefault="00510DA1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7C1AD0" w:rsidRPr="00510DA1" w:rsidRDefault="007C1AD0" w:rsidP="00510D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4A2A0E" w:rsidRPr="007C1AD0" w:rsidRDefault="00B9173A" w:rsidP="004A2A0E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7C1AD0">
        <w:rPr>
          <w:rFonts w:ascii="Times New Roman" w:hAnsi="Times New Roman" w:cs="Times New Roman"/>
          <w:b/>
          <w:sz w:val="32"/>
          <w:szCs w:val="32"/>
        </w:rPr>
        <w:t>АЛГОРИТМ ШИФРОВАНИЯ «</w:t>
      </w:r>
      <w:r w:rsidRPr="007C1AD0">
        <w:rPr>
          <w:rFonts w:ascii="Times New Roman" w:hAnsi="Times New Roman" w:cs="Times New Roman"/>
          <w:b/>
          <w:sz w:val="32"/>
          <w:szCs w:val="32"/>
          <w:lang w:val="en-US"/>
        </w:rPr>
        <w:t>RSA</w:t>
      </w:r>
      <w:r w:rsidRPr="007C1AD0">
        <w:rPr>
          <w:rFonts w:ascii="Times New Roman" w:hAnsi="Times New Roman" w:cs="Times New Roman"/>
          <w:b/>
          <w:sz w:val="32"/>
          <w:szCs w:val="32"/>
        </w:rPr>
        <w:t>»</w:t>
      </w:r>
    </w:p>
    <w:p w:rsidR="0008254F" w:rsidRDefault="0008254F" w:rsidP="00510DA1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0C431C" w:rsidRDefault="000C431C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C1AD0" w:rsidRDefault="007C1AD0" w:rsidP="004A2A0E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4A2A0E" w:rsidRDefault="004A2A0E" w:rsidP="004A2A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9173A" w:rsidRDefault="00B9173A" w:rsidP="004A2A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B9173A" w:rsidRPr="004A2A0E" w:rsidRDefault="00B9173A" w:rsidP="004A2A0E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4A2A0E" w:rsidRPr="004A2A0E" w:rsidRDefault="007C1AD0" w:rsidP="004A2A0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ыполнил                                        </w:t>
      </w:r>
      <w:r w:rsidR="004A2A0E">
        <w:rPr>
          <w:rFonts w:ascii="Times New Roman" w:hAnsi="Times New Roman" w:cs="Times New Roman"/>
          <w:sz w:val="24"/>
          <w:szCs w:val="24"/>
        </w:rPr>
        <w:t xml:space="preserve">       </w:t>
      </w:r>
      <w:r w:rsidR="009533C4" w:rsidRPr="004A2A0E">
        <w:rPr>
          <w:rFonts w:ascii="Times New Roman" w:hAnsi="Times New Roman" w:cs="Times New Roman"/>
          <w:sz w:val="24"/>
          <w:szCs w:val="24"/>
        </w:rPr>
        <w:t xml:space="preserve"> </w:t>
      </w:r>
      <w:r w:rsidR="00892E70">
        <w:rPr>
          <w:rFonts w:ascii="Times New Roman" w:hAnsi="Times New Roman" w:cs="Times New Roman"/>
          <w:sz w:val="24"/>
          <w:szCs w:val="24"/>
        </w:rPr>
        <w:t xml:space="preserve">                     </w:t>
      </w:r>
      <w:r w:rsidR="009533C4" w:rsidRPr="004A2A0E">
        <w:rPr>
          <w:rFonts w:ascii="Times New Roman" w:hAnsi="Times New Roman" w:cs="Times New Roman"/>
          <w:sz w:val="24"/>
          <w:szCs w:val="24"/>
        </w:rPr>
        <w:t>___</w:t>
      </w:r>
      <w:r w:rsidR="004A2A0E">
        <w:rPr>
          <w:rFonts w:ascii="Times New Roman" w:hAnsi="Times New Roman" w:cs="Times New Roman"/>
          <w:sz w:val="24"/>
          <w:szCs w:val="24"/>
        </w:rPr>
        <w:t>__</w:t>
      </w:r>
      <w:r w:rsidR="009533C4" w:rsidRPr="004A2A0E">
        <w:rPr>
          <w:rFonts w:ascii="Times New Roman" w:hAnsi="Times New Roman" w:cs="Times New Roman"/>
          <w:sz w:val="24"/>
          <w:szCs w:val="24"/>
        </w:rPr>
        <w:t>___________ ___</w:t>
      </w:r>
      <w:r w:rsidR="004A2A0E">
        <w:rPr>
          <w:rFonts w:ascii="Times New Roman" w:hAnsi="Times New Roman" w:cs="Times New Roman"/>
          <w:sz w:val="24"/>
          <w:szCs w:val="24"/>
        </w:rPr>
        <w:t>__</w:t>
      </w:r>
      <w:r w:rsidR="009533C4" w:rsidRPr="004A2A0E">
        <w:rPr>
          <w:rFonts w:ascii="Times New Roman" w:hAnsi="Times New Roman" w:cs="Times New Roman"/>
          <w:sz w:val="24"/>
          <w:szCs w:val="24"/>
        </w:rPr>
        <w:t>_____</w:t>
      </w:r>
      <w:r w:rsidR="004A2A0E">
        <w:rPr>
          <w:rFonts w:ascii="Times New Roman" w:hAnsi="Times New Roman" w:cs="Times New Roman"/>
          <w:sz w:val="24"/>
          <w:szCs w:val="24"/>
        </w:rPr>
        <w:t xml:space="preserve">  </w:t>
      </w:r>
      <w:r w:rsidR="009533C4" w:rsidRPr="004A2A0E">
        <w:rPr>
          <w:rFonts w:ascii="Times New Roman" w:hAnsi="Times New Roman" w:cs="Times New Roman"/>
          <w:sz w:val="24"/>
          <w:szCs w:val="24"/>
        </w:rPr>
        <w:t>Н.А.Соловьев</w:t>
      </w: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             </w:t>
      </w:r>
      <w:r w:rsidR="00892E70">
        <w:rPr>
          <w:rFonts w:ascii="Times New Roman" w:hAnsi="Times New Roman" w:cs="Times New Roman"/>
        </w:rPr>
        <w:t xml:space="preserve">                       </w:t>
      </w:r>
      <w:r w:rsidR="009533C4" w:rsidRPr="004A2A0E">
        <w:rPr>
          <w:rFonts w:ascii="Times New Roman" w:hAnsi="Times New Roman" w:cs="Times New Roman"/>
        </w:rPr>
        <w:t xml:space="preserve">подпись </w:t>
      </w:r>
      <w:r>
        <w:rPr>
          <w:rFonts w:ascii="Times New Roman" w:hAnsi="Times New Roman" w:cs="Times New Roman"/>
        </w:rPr>
        <w:t xml:space="preserve">              </w:t>
      </w:r>
      <w:r w:rsidR="009533C4" w:rsidRPr="004A2A0E">
        <w:rPr>
          <w:rFonts w:ascii="Times New Roman" w:hAnsi="Times New Roman" w:cs="Times New Roman"/>
        </w:rPr>
        <w:t>дата</w:t>
      </w: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</w:rPr>
      </w:pP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iCs/>
        </w:rPr>
      </w:pPr>
    </w:p>
    <w:p w:rsidR="004A2A0E" w:rsidRP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iCs/>
        </w:rPr>
      </w:pP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iCs/>
          <w:sz w:val="24"/>
          <w:szCs w:val="24"/>
        </w:rPr>
      </w:pPr>
    </w:p>
    <w:p w:rsidR="004A2A0E" w:rsidRDefault="004A2A0E" w:rsidP="004A2A0E">
      <w:pPr>
        <w:spacing w:after="0" w:line="360" w:lineRule="auto"/>
        <w:jc w:val="center"/>
        <w:rPr>
          <w:rFonts w:ascii="Times New Roman" w:hAnsi="Times New Roman" w:cs="Times New Roman"/>
          <w:iCs/>
          <w:sz w:val="24"/>
          <w:szCs w:val="24"/>
        </w:rPr>
      </w:pPr>
    </w:p>
    <w:p w:rsidR="00151E61" w:rsidRDefault="009533C4" w:rsidP="00151E61">
      <w:pPr>
        <w:spacing w:after="0" w:line="360" w:lineRule="auto"/>
        <w:jc w:val="center"/>
        <w:rPr>
          <w:rFonts w:ascii="Times New Roman" w:hAnsi="Times New Roman" w:cs="Times New Roman"/>
          <w:iCs/>
          <w:sz w:val="24"/>
          <w:szCs w:val="24"/>
        </w:rPr>
      </w:pPr>
      <w:r w:rsidRPr="004A2A0E">
        <w:rPr>
          <w:rFonts w:ascii="Times New Roman" w:hAnsi="Times New Roman" w:cs="Times New Roman"/>
          <w:iCs/>
          <w:sz w:val="24"/>
          <w:szCs w:val="24"/>
        </w:rPr>
        <w:t>Москва 201</w:t>
      </w:r>
      <w:r w:rsidR="00B9173A">
        <w:rPr>
          <w:rFonts w:ascii="Times New Roman" w:hAnsi="Times New Roman" w:cs="Times New Roman"/>
          <w:iCs/>
          <w:sz w:val="24"/>
          <w:szCs w:val="24"/>
        </w:rPr>
        <w:t>1</w:t>
      </w:r>
    </w:p>
    <w:p w:rsidR="003709E8" w:rsidRDefault="003709E8" w:rsidP="00FF6404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AD51E7">
        <w:rPr>
          <w:rFonts w:ascii="Times New Roman" w:hAnsi="Times New Roman" w:cs="Times New Roman"/>
          <w:b/>
          <w:sz w:val="28"/>
          <w:szCs w:val="28"/>
        </w:rPr>
        <w:lastRenderedPageBreak/>
        <w:t>Содержание</w:t>
      </w:r>
    </w:p>
    <w:p w:rsidR="003709E8" w:rsidRDefault="003709E8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ведение</w:t>
      </w:r>
      <w:r w:rsidR="00AD51E7">
        <w:rPr>
          <w:rFonts w:ascii="Times New Roman" w:hAnsi="Times New Roman" w:cs="Times New Roman"/>
          <w:sz w:val="24"/>
          <w:szCs w:val="24"/>
        </w:rPr>
        <w:t>…………………………………………………………………………………………………...</w:t>
      </w:r>
      <w:r w:rsidR="007C1AD0">
        <w:rPr>
          <w:rFonts w:ascii="Times New Roman" w:hAnsi="Times New Roman" w:cs="Times New Roman"/>
          <w:sz w:val="24"/>
          <w:szCs w:val="24"/>
        </w:rPr>
        <w:t>3</w:t>
      </w:r>
    </w:p>
    <w:p w:rsidR="003709E8" w:rsidRPr="006B7690" w:rsidRDefault="00AD51E7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 </w:t>
      </w:r>
      <w:r w:rsidR="00550C75">
        <w:rPr>
          <w:rFonts w:ascii="Times New Roman" w:hAnsi="Times New Roman" w:cs="Times New Roman"/>
          <w:sz w:val="24"/>
          <w:szCs w:val="24"/>
        </w:rPr>
        <w:t xml:space="preserve">Описание алгоритма шифрования </w:t>
      </w:r>
      <w:r w:rsidR="00550C75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824F08">
        <w:rPr>
          <w:rFonts w:ascii="Times New Roman" w:hAnsi="Times New Roman" w:cs="Times New Roman"/>
          <w:sz w:val="24"/>
          <w:szCs w:val="24"/>
        </w:rPr>
        <w:t>……….</w:t>
      </w:r>
      <w:r>
        <w:rPr>
          <w:rFonts w:ascii="Times New Roman" w:hAnsi="Times New Roman" w:cs="Times New Roman"/>
          <w:sz w:val="24"/>
          <w:szCs w:val="24"/>
        </w:rPr>
        <w:t>…….……………………………………………</w:t>
      </w:r>
      <w:r w:rsidR="006B7690">
        <w:rPr>
          <w:rFonts w:ascii="Times New Roman" w:hAnsi="Times New Roman" w:cs="Times New Roman"/>
          <w:sz w:val="24"/>
          <w:szCs w:val="24"/>
        </w:rPr>
        <w:t>…</w:t>
      </w:r>
      <w:r w:rsidR="006B7690" w:rsidRPr="006B7690">
        <w:rPr>
          <w:rFonts w:ascii="Times New Roman" w:hAnsi="Times New Roman" w:cs="Times New Roman"/>
          <w:sz w:val="24"/>
          <w:szCs w:val="24"/>
        </w:rPr>
        <w:t>.</w:t>
      </w:r>
      <w:r w:rsidR="006B7690" w:rsidRPr="003C1904">
        <w:rPr>
          <w:rFonts w:ascii="Times New Roman" w:hAnsi="Times New Roman" w:cs="Times New Roman"/>
          <w:sz w:val="24"/>
          <w:szCs w:val="24"/>
        </w:rPr>
        <w:t>..</w:t>
      </w:r>
      <w:r>
        <w:rPr>
          <w:rFonts w:ascii="Times New Roman" w:hAnsi="Times New Roman" w:cs="Times New Roman"/>
          <w:sz w:val="24"/>
          <w:szCs w:val="24"/>
        </w:rPr>
        <w:t>.</w:t>
      </w:r>
      <w:r w:rsidR="007C1AD0">
        <w:rPr>
          <w:rFonts w:ascii="Times New Roman" w:hAnsi="Times New Roman" w:cs="Times New Roman"/>
          <w:sz w:val="24"/>
          <w:szCs w:val="24"/>
        </w:rPr>
        <w:t>4</w:t>
      </w:r>
    </w:p>
    <w:p w:rsidR="00B323FA" w:rsidRPr="00B323FA" w:rsidRDefault="00B323FA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323FA">
        <w:rPr>
          <w:rFonts w:ascii="Times New Roman" w:hAnsi="Times New Roman" w:cs="Times New Roman"/>
          <w:sz w:val="24"/>
          <w:szCs w:val="24"/>
        </w:rPr>
        <w:t xml:space="preserve">2 </w:t>
      </w:r>
      <w:r w:rsidR="00BA4B2D">
        <w:rPr>
          <w:rFonts w:ascii="Times New Roman" w:hAnsi="Times New Roman" w:cs="Times New Roman"/>
          <w:sz w:val="24"/>
          <w:szCs w:val="24"/>
        </w:rPr>
        <w:t xml:space="preserve">Виды атак на алгоритм </w:t>
      </w:r>
      <w:r w:rsidR="00BA4B2D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BA4B2D">
        <w:rPr>
          <w:rFonts w:ascii="Times New Roman" w:hAnsi="Times New Roman" w:cs="Times New Roman"/>
          <w:sz w:val="24"/>
          <w:szCs w:val="24"/>
        </w:rPr>
        <w:t>……</w:t>
      </w:r>
      <w:r w:rsidR="00BA4B2D" w:rsidRPr="00BA4B2D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>………………………………………</w:t>
      </w:r>
      <w:r w:rsidR="003D708A">
        <w:rPr>
          <w:rFonts w:ascii="Times New Roman" w:hAnsi="Times New Roman" w:cs="Times New Roman"/>
          <w:sz w:val="24"/>
          <w:szCs w:val="24"/>
        </w:rPr>
        <w:t>………………………….</w:t>
      </w:r>
      <w:r>
        <w:rPr>
          <w:rFonts w:ascii="Times New Roman" w:hAnsi="Times New Roman" w:cs="Times New Roman"/>
          <w:sz w:val="24"/>
          <w:szCs w:val="24"/>
        </w:rPr>
        <w:t>…..</w:t>
      </w:r>
      <w:r w:rsidR="007C1AD0">
        <w:rPr>
          <w:rFonts w:ascii="Times New Roman" w:hAnsi="Times New Roman" w:cs="Times New Roman"/>
          <w:sz w:val="24"/>
          <w:szCs w:val="24"/>
        </w:rPr>
        <w:t>7</w:t>
      </w:r>
    </w:p>
    <w:p w:rsidR="00C262D7" w:rsidRDefault="00B323FA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0" w:name="OLE_LINK3"/>
      <w:bookmarkStart w:id="1" w:name="OLE_LINK4"/>
      <w:r>
        <w:rPr>
          <w:rFonts w:ascii="Times New Roman" w:hAnsi="Times New Roman" w:cs="Times New Roman"/>
          <w:sz w:val="24"/>
          <w:szCs w:val="24"/>
        </w:rPr>
        <w:t>3</w:t>
      </w:r>
      <w:r w:rsidR="00824F08">
        <w:rPr>
          <w:rFonts w:ascii="Times New Roman" w:hAnsi="Times New Roman" w:cs="Times New Roman"/>
          <w:sz w:val="24"/>
          <w:szCs w:val="24"/>
        </w:rPr>
        <w:t xml:space="preserve"> </w:t>
      </w:r>
      <w:bookmarkEnd w:id="0"/>
      <w:bookmarkEnd w:id="1"/>
      <w:r>
        <w:rPr>
          <w:rFonts w:ascii="Times New Roman" w:hAnsi="Times New Roman" w:cs="Times New Roman"/>
          <w:sz w:val="24"/>
          <w:szCs w:val="24"/>
        </w:rPr>
        <w:t xml:space="preserve">Расчет контрольно примера по алгоритму </w:t>
      </w:r>
      <w:r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9B5A32">
        <w:rPr>
          <w:rFonts w:ascii="Times New Roman" w:hAnsi="Times New Roman" w:cs="Times New Roman"/>
          <w:sz w:val="24"/>
          <w:szCs w:val="24"/>
        </w:rPr>
        <w:t>………………………</w:t>
      </w:r>
      <w:r w:rsidR="000D7F4E">
        <w:rPr>
          <w:rFonts w:ascii="Times New Roman" w:hAnsi="Times New Roman" w:cs="Times New Roman"/>
          <w:sz w:val="24"/>
          <w:szCs w:val="24"/>
        </w:rPr>
        <w:t>……………………</w:t>
      </w:r>
      <w:r w:rsidR="00550C75">
        <w:rPr>
          <w:rFonts w:ascii="Times New Roman" w:hAnsi="Times New Roman" w:cs="Times New Roman"/>
          <w:sz w:val="24"/>
          <w:szCs w:val="24"/>
        </w:rPr>
        <w:t>..............</w:t>
      </w:r>
      <w:r w:rsidR="007C1AD0">
        <w:rPr>
          <w:rFonts w:ascii="Times New Roman" w:hAnsi="Times New Roman" w:cs="Times New Roman"/>
          <w:sz w:val="24"/>
          <w:szCs w:val="24"/>
        </w:rPr>
        <w:t>13</w:t>
      </w:r>
    </w:p>
    <w:p w:rsidR="00C262D7" w:rsidRPr="007C1AD0" w:rsidRDefault="00C262D7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ключение</w:t>
      </w:r>
      <w:r w:rsidR="00FF6404">
        <w:rPr>
          <w:rFonts w:ascii="Times New Roman" w:hAnsi="Times New Roman" w:cs="Times New Roman"/>
          <w:sz w:val="24"/>
          <w:szCs w:val="24"/>
        </w:rPr>
        <w:t>……………</w:t>
      </w:r>
      <w:r w:rsidR="00550C75">
        <w:rPr>
          <w:rFonts w:ascii="Times New Roman" w:hAnsi="Times New Roman" w:cs="Times New Roman"/>
          <w:sz w:val="24"/>
          <w:szCs w:val="24"/>
        </w:rPr>
        <w:t>………………………………………………………………</w:t>
      </w:r>
      <w:r w:rsidR="003453AB" w:rsidRPr="007C1AD0">
        <w:rPr>
          <w:rFonts w:ascii="Times New Roman" w:hAnsi="Times New Roman" w:cs="Times New Roman"/>
          <w:sz w:val="24"/>
          <w:szCs w:val="24"/>
        </w:rPr>
        <w:t>….</w:t>
      </w:r>
      <w:r w:rsidR="00550C75">
        <w:rPr>
          <w:rFonts w:ascii="Times New Roman" w:hAnsi="Times New Roman" w:cs="Times New Roman"/>
          <w:sz w:val="24"/>
          <w:szCs w:val="24"/>
        </w:rPr>
        <w:t>………………</w:t>
      </w:r>
      <w:r w:rsidR="007C1AD0">
        <w:rPr>
          <w:rFonts w:ascii="Times New Roman" w:hAnsi="Times New Roman" w:cs="Times New Roman"/>
          <w:sz w:val="24"/>
          <w:szCs w:val="24"/>
        </w:rPr>
        <w:t>15</w:t>
      </w:r>
    </w:p>
    <w:p w:rsidR="00C262D7" w:rsidRPr="007C1AD0" w:rsidRDefault="00C262D7" w:rsidP="00FF6404">
      <w:pPr>
        <w:tabs>
          <w:tab w:val="left" w:pos="294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исок использованных источников</w:t>
      </w:r>
      <w:r w:rsidR="00550C75">
        <w:rPr>
          <w:rFonts w:ascii="Times New Roman" w:hAnsi="Times New Roman" w:cs="Times New Roman"/>
          <w:sz w:val="24"/>
          <w:szCs w:val="24"/>
        </w:rPr>
        <w:t>……………………………………………………</w:t>
      </w:r>
      <w:r w:rsidR="003453AB" w:rsidRPr="007C1AD0">
        <w:rPr>
          <w:rFonts w:ascii="Times New Roman" w:hAnsi="Times New Roman" w:cs="Times New Roman"/>
          <w:sz w:val="24"/>
          <w:szCs w:val="24"/>
        </w:rPr>
        <w:t>……...</w:t>
      </w:r>
      <w:r w:rsidR="00550C75">
        <w:rPr>
          <w:rFonts w:ascii="Times New Roman" w:hAnsi="Times New Roman" w:cs="Times New Roman"/>
          <w:sz w:val="24"/>
          <w:szCs w:val="24"/>
        </w:rPr>
        <w:t>………</w:t>
      </w:r>
      <w:r w:rsidR="007C1AD0">
        <w:rPr>
          <w:rFonts w:ascii="Times New Roman" w:hAnsi="Times New Roman" w:cs="Times New Roman"/>
          <w:sz w:val="24"/>
          <w:szCs w:val="24"/>
        </w:rPr>
        <w:t>16</w:t>
      </w:r>
    </w:p>
    <w:p w:rsid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7C1AD0" w:rsidRPr="00C262D7" w:rsidRDefault="007C1AD0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P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C262D7" w:rsidRDefault="00C262D7" w:rsidP="00AD51E7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AD51E7" w:rsidRDefault="00AD51E7" w:rsidP="00C262D7">
      <w:pPr>
        <w:rPr>
          <w:rFonts w:ascii="Times New Roman" w:hAnsi="Times New Roman" w:cs="Times New Roman"/>
          <w:sz w:val="24"/>
          <w:szCs w:val="24"/>
        </w:rPr>
      </w:pPr>
    </w:p>
    <w:p w:rsidR="00FF6404" w:rsidRPr="006B7690" w:rsidRDefault="00FF6404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13DBD" w:rsidRPr="006B7690" w:rsidRDefault="00713DBD" w:rsidP="00FF6404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</w:p>
    <w:p w:rsidR="00AD51E7" w:rsidRDefault="00C262D7" w:rsidP="00DD3EA3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AD51E7">
        <w:rPr>
          <w:rFonts w:ascii="Times New Roman" w:hAnsi="Times New Roman" w:cs="Times New Roman"/>
          <w:b/>
          <w:sz w:val="28"/>
          <w:szCs w:val="28"/>
        </w:rPr>
        <w:lastRenderedPageBreak/>
        <w:t>Введение</w:t>
      </w:r>
    </w:p>
    <w:p w:rsidR="00785E71" w:rsidRDefault="00DD3EA3" w:rsidP="00F62B7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современном этапе развития общества информация играет важнейшую роль, поэтому проблемы защиты информации являются исключительно актуальными. Если конфиденциальная информация попадет к злоумышленникам, то предприятие может столкнуться с большими убытками, </w:t>
      </w:r>
      <w:r w:rsidR="00876F3C">
        <w:rPr>
          <w:rFonts w:ascii="Times New Roman" w:hAnsi="Times New Roman" w:cs="Times New Roman"/>
          <w:sz w:val="24"/>
          <w:szCs w:val="24"/>
        </w:rPr>
        <w:t xml:space="preserve">а если </w:t>
      </w:r>
      <w:r>
        <w:rPr>
          <w:rFonts w:ascii="Times New Roman" w:hAnsi="Times New Roman" w:cs="Times New Roman"/>
          <w:sz w:val="24"/>
          <w:szCs w:val="24"/>
        </w:rPr>
        <w:t>секретная информация государственного значения будет перехвачена противником – это и вовсе может предрешить исход конфликта</w:t>
      </w:r>
      <w:r w:rsidR="00876F3C">
        <w:rPr>
          <w:rFonts w:ascii="Times New Roman" w:hAnsi="Times New Roman" w:cs="Times New Roman"/>
          <w:sz w:val="24"/>
          <w:szCs w:val="24"/>
        </w:rPr>
        <w:t>.</w:t>
      </w:r>
      <w:r w:rsidR="005A0F55">
        <w:rPr>
          <w:rFonts w:ascii="Times New Roman" w:hAnsi="Times New Roman" w:cs="Times New Roman"/>
          <w:sz w:val="24"/>
          <w:szCs w:val="24"/>
        </w:rPr>
        <w:t xml:space="preserve"> </w:t>
      </w:r>
      <w:r w:rsidR="00876F3C">
        <w:rPr>
          <w:rFonts w:ascii="Times New Roman" w:hAnsi="Times New Roman" w:cs="Times New Roman"/>
          <w:sz w:val="24"/>
          <w:szCs w:val="24"/>
        </w:rPr>
        <w:t xml:space="preserve">Одним из самых эффективных способов защиты информации при передаче и хранении является шифрование. Оно используется повсеместно, как при хранении информации в облачных системах, так и при передаче конфиденциальных данных между филиалами предприятий через Интернет. </w:t>
      </w:r>
    </w:p>
    <w:p w:rsidR="00785E71" w:rsidRDefault="00876F3C" w:rsidP="00F62B7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Алгоритмы шифрования имеют широкую классификацию, но наиболее важным является их деление </w:t>
      </w:r>
      <w:proofErr w:type="gramStart"/>
      <w:r>
        <w:rPr>
          <w:rFonts w:ascii="Times New Roman" w:hAnsi="Times New Roman" w:cs="Times New Roman"/>
          <w:sz w:val="24"/>
          <w:szCs w:val="24"/>
        </w:rPr>
        <w:t>на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симметричные и асимметричные. Симм</w:t>
      </w:r>
      <w:r w:rsidR="00785E71">
        <w:rPr>
          <w:rFonts w:ascii="Times New Roman" w:hAnsi="Times New Roman" w:cs="Times New Roman"/>
          <w:sz w:val="24"/>
          <w:szCs w:val="24"/>
        </w:rPr>
        <w:t xml:space="preserve">етричные алгоритмы шифрования – алгоритмы шифрования, которые используют один ключ для шифрования и расшифровки данных, который должен держаться в секрете. Симметричные алгоритмы шифрования более изучены по сравнению с </w:t>
      </w:r>
      <w:proofErr w:type="gramStart"/>
      <w:r w:rsidR="00785E71">
        <w:rPr>
          <w:rFonts w:ascii="Times New Roman" w:hAnsi="Times New Roman" w:cs="Times New Roman"/>
          <w:sz w:val="24"/>
          <w:szCs w:val="24"/>
        </w:rPr>
        <w:t>асимметричными</w:t>
      </w:r>
      <w:proofErr w:type="gramEnd"/>
      <w:r w:rsidR="00785E71">
        <w:rPr>
          <w:rFonts w:ascii="Times New Roman" w:hAnsi="Times New Roman" w:cs="Times New Roman"/>
          <w:sz w:val="24"/>
          <w:szCs w:val="24"/>
        </w:rPr>
        <w:t xml:space="preserve"> в силу</w:t>
      </w:r>
      <w:r w:rsidR="005A0F55">
        <w:rPr>
          <w:rFonts w:ascii="Times New Roman" w:hAnsi="Times New Roman" w:cs="Times New Roman"/>
          <w:sz w:val="24"/>
          <w:szCs w:val="24"/>
        </w:rPr>
        <w:t xml:space="preserve"> их</w:t>
      </w:r>
      <w:r w:rsidR="007C1AD0">
        <w:rPr>
          <w:rFonts w:ascii="Times New Roman" w:hAnsi="Times New Roman" w:cs="Times New Roman"/>
          <w:sz w:val="24"/>
          <w:szCs w:val="24"/>
        </w:rPr>
        <w:t xml:space="preserve"> большего возраста. Асимметричные</w:t>
      </w:r>
      <w:r w:rsidR="00785E71">
        <w:rPr>
          <w:rFonts w:ascii="Times New Roman" w:hAnsi="Times New Roman" w:cs="Times New Roman"/>
          <w:sz w:val="24"/>
          <w:szCs w:val="24"/>
        </w:rPr>
        <w:t xml:space="preserve"> алгоритмы шифрования – алгоритмы шифрования,</w:t>
      </w:r>
      <w:r w:rsidR="005A0F55">
        <w:rPr>
          <w:rFonts w:ascii="Times New Roman" w:hAnsi="Times New Roman" w:cs="Times New Roman"/>
          <w:sz w:val="24"/>
          <w:szCs w:val="24"/>
        </w:rPr>
        <w:t xml:space="preserve"> использующие два ключа: один </w:t>
      </w:r>
      <w:r w:rsidR="00785E71">
        <w:rPr>
          <w:rFonts w:ascii="Times New Roman" w:hAnsi="Times New Roman" w:cs="Times New Roman"/>
          <w:sz w:val="24"/>
          <w:szCs w:val="24"/>
        </w:rPr>
        <w:t xml:space="preserve">для шифрования, называемый открытым или публичным, который может быть известен злоумышленнику, т.к. передается по открытому каналу; второй для расшифровки, называется секретным или </w:t>
      </w:r>
      <w:r w:rsidR="00B559FD">
        <w:rPr>
          <w:rFonts w:ascii="Times New Roman" w:hAnsi="Times New Roman" w:cs="Times New Roman"/>
          <w:sz w:val="24"/>
          <w:szCs w:val="24"/>
        </w:rPr>
        <w:t>закрытым</w:t>
      </w:r>
      <w:r w:rsidR="00785E71">
        <w:rPr>
          <w:rFonts w:ascii="Times New Roman" w:hAnsi="Times New Roman" w:cs="Times New Roman"/>
          <w:sz w:val="24"/>
          <w:szCs w:val="24"/>
        </w:rPr>
        <w:t>, должен храниться в секрете. На практике</w:t>
      </w:r>
      <w:r w:rsidR="005A0F55">
        <w:rPr>
          <w:rFonts w:ascii="Times New Roman" w:hAnsi="Times New Roman" w:cs="Times New Roman"/>
          <w:sz w:val="24"/>
          <w:szCs w:val="24"/>
        </w:rPr>
        <w:t xml:space="preserve"> в сложных системах</w:t>
      </w:r>
      <w:r w:rsidR="00785E71">
        <w:rPr>
          <w:rFonts w:ascii="Times New Roman" w:hAnsi="Times New Roman" w:cs="Times New Roman"/>
          <w:sz w:val="24"/>
          <w:szCs w:val="24"/>
        </w:rPr>
        <w:t>, как правило, алгоритмы разного типа используются совместно</w:t>
      </w:r>
      <w:r w:rsidR="005A0F55">
        <w:rPr>
          <w:rFonts w:ascii="Times New Roman" w:hAnsi="Times New Roman" w:cs="Times New Roman"/>
          <w:sz w:val="24"/>
          <w:szCs w:val="24"/>
        </w:rPr>
        <w:t>, к примеру, при передаче конфиденциальной информации симметричные используются для шифрования данных, а асимметричные для шифрования ключа симметричного алгоритма.</w:t>
      </w:r>
    </w:p>
    <w:p w:rsidR="005A0F55" w:rsidRPr="005A0F55" w:rsidRDefault="007C1AD0" w:rsidP="007C1AD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="005A0F55">
        <w:rPr>
          <w:rFonts w:ascii="Times New Roman" w:hAnsi="Times New Roman" w:cs="Times New Roman"/>
          <w:sz w:val="24"/>
          <w:szCs w:val="24"/>
        </w:rPr>
        <w:t xml:space="preserve">лгоритм шифрования </w:t>
      </w:r>
      <w:r w:rsidR="005A0F55">
        <w:rPr>
          <w:rFonts w:ascii="Times New Roman" w:hAnsi="Times New Roman" w:cs="Times New Roman"/>
          <w:sz w:val="24"/>
          <w:szCs w:val="24"/>
          <w:lang w:val="en-US"/>
        </w:rPr>
        <w:t>RS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A0F55">
        <w:rPr>
          <w:rFonts w:ascii="Times New Roman" w:hAnsi="Times New Roman" w:cs="Times New Roman"/>
          <w:sz w:val="24"/>
          <w:szCs w:val="24"/>
        </w:rPr>
        <w:t>был одним из первых ассиметричных алгоритмов</w:t>
      </w:r>
      <w:r>
        <w:rPr>
          <w:rFonts w:ascii="Times New Roman" w:hAnsi="Times New Roman" w:cs="Times New Roman"/>
          <w:sz w:val="24"/>
          <w:szCs w:val="24"/>
        </w:rPr>
        <w:t>, но</w:t>
      </w:r>
      <w:r w:rsidR="005A0F55">
        <w:rPr>
          <w:rFonts w:ascii="Times New Roman" w:hAnsi="Times New Roman" w:cs="Times New Roman"/>
          <w:sz w:val="24"/>
          <w:szCs w:val="24"/>
        </w:rPr>
        <w:t xml:space="preserve"> и сегодня находит широкое применение в различных системах.</w:t>
      </w:r>
      <w:r w:rsidR="005A0F55" w:rsidRPr="005A0F55">
        <w:rPr>
          <w:rFonts w:ascii="Times New Roman" w:hAnsi="Times New Roman" w:cs="Times New Roman"/>
          <w:sz w:val="24"/>
          <w:szCs w:val="24"/>
        </w:rPr>
        <w:t xml:space="preserve"> </w:t>
      </w:r>
      <w:r w:rsidR="005A0F55">
        <w:rPr>
          <w:rFonts w:ascii="Times New Roman" w:hAnsi="Times New Roman" w:cs="Times New Roman"/>
          <w:sz w:val="24"/>
          <w:szCs w:val="24"/>
        </w:rPr>
        <w:t xml:space="preserve">Алгоритм </w:t>
      </w:r>
      <w:r w:rsidR="005A0F55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5A0F55" w:rsidRPr="005A0F55">
        <w:rPr>
          <w:rFonts w:ascii="Times New Roman" w:hAnsi="Times New Roman" w:cs="Times New Roman"/>
          <w:sz w:val="24"/>
          <w:szCs w:val="24"/>
        </w:rPr>
        <w:t xml:space="preserve"> </w:t>
      </w:r>
      <w:r w:rsidR="005A0F55">
        <w:rPr>
          <w:rFonts w:ascii="Times New Roman" w:hAnsi="Times New Roman" w:cs="Times New Roman"/>
          <w:sz w:val="24"/>
          <w:szCs w:val="24"/>
        </w:rPr>
        <w:t xml:space="preserve">может использоваться как для формирования электронной цифровой подписи, так и для шифрования с открытым ключом, но в данной работе ограничимся рассмотрение </w:t>
      </w:r>
      <w:r w:rsidR="005A0F55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5A0F55" w:rsidRPr="005A0F55">
        <w:rPr>
          <w:rFonts w:ascii="Times New Roman" w:hAnsi="Times New Roman" w:cs="Times New Roman"/>
          <w:sz w:val="24"/>
          <w:szCs w:val="24"/>
        </w:rPr>
        <w:t xml:space="preserve"> </w:t>
      </w:r>
      <w:r w:rsidR="005A0F55">
        <w:rPr>
          <w:rFonts w:ascii="Times New Roman" w:hAnsi="Times New Roman" w:cs="Times New Roman"/>
          <w:sz w:val="24"/>
          <w:szCs w:val="24"/>
        </w:rPr>
        <w:t>применительно к шифрованию</w:t>
      </w:r>
      <w:r w:rsidR="005A0F55" w:rsidRPr="005A0F55">
        <w:rPr>
          <w:rFonts w:ascii="Times New Roman" w:hAnsi="Times New Roman" w:cs="Times New Roman"/>
          <w:sz w:val="24"/>
          <w:szCs w:val="24"/>
        </w:rPr>
        <w:t>.</w:t>
      </w:r>
    </w:p>
    <w:p w:rsidR="00AD51E7" w:rsidRPr="00AD51E7" w:rsidRDefault="00AD51E7" w:rsidP="00AD51E7">
      <w:pPr>
        <w:rPr>
          <w:rFonts w:ascii="Times New Roman" w:hAnsi="Times New Roman" w:cs="Times New Roman"/>
          <w:sz w:val="24"/>
          <w:szCs w:val="24"/>
        </w:rPr>
      </w:pPr>
    </w:p>
    <w:p w:rsidR="00AD51E7" w:rsidRDefault="00AD51E7" w:rsidP="00AD51E7">
      <w:pPr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AD51E7">
      <w:pPr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AD51E7">
      <w:pPr>
        <w:rPr>
          <w:rFonts w:ascii="Times New Roman" w:hAnsi="Times New Roman" w:cs="Times New Roman"/>
          <w:sz w:val="24"/>
          <w:szCs w:val="24"/>
        </w:rPr>
      </w:pPr>
    </w:p>
    <w:p w:rsidR="007C1AD0" w:rsidRPr="00AD51E7" w:rsidRDefault="007C1AD0" w:rsidP="00AD51E7">
      <w:pPr>
        <w:rPr>
          <w:rFonts w:ascii="Times New Roman" w:hAnsi="Times New Roman" w:cs="Times New Roman"/>
          <w:sz w:val="24"/>
          <w:szCs w:val="24"/>
        </w:rPr>
      </w:pPr>
    </w:p>
    <w:p w:rsidR="00FF6404" w:rsidRPr="006B7690" w:rsidRDefault="00FF6404" w:rsidP="005A0F55">
      <w:pPr>
        <w:tabs>
          <w:tab w:val="left" w:pos="1905"/>
        </w:tabs>
        <w:rPr>
          <w:rFonts w:ascii="Times New Roman" w:hAnsi="Times New Roman" w:cs="Times New Roman"/>
          <w:sz w:val="24"/>
          <w:szCs w:val="24"/>
        </w:rPr>
      </w:pPr>
    </w:p>
    <w:p w:rsidR="005A0F55" w:rsidRDefault="005A0F55" w:rsidP="005A0F55">
      <w:pPr>
        <w:tabs>
          <w:tab w:val="left" w:pos="1905"/>
        </w:tabs>
        <w:rPr>
          <w:rFonts w:ascii="Times New Roman" w:hAnsi="Times New Roman" w:cs="Times New Roman"/>
          <w:sz w:val="24"/>
          <w:szCs w:val="24"/>
        </w:rPr>
      </w:pPr>
    </w:p>
    <w:p w:rsidR="0062514A" w:rsidRPr="0062514A" w:rsidRDefault="0062514A" w:rsidP="005A0F55">
      <w:pPr>
        <w:tabs>
          <w:tab w:val="left" w:pos="1905"/>
        </w:tabs>
        <w:rPr>
          <w:rFonts w:ascii="Times New Roman" w:hAnsi="Times New Roman" w:cs="Times New Roman"/>
          <w:sz w:val="24"/>
          <w:szCs w:val="24"/>
        </w:rPr>
      </w:pPr>
    </w:p>
    <w:p w:rsidR="00F83EF6" w:rsidRDefault="00FF6404" w:rsidP="00FF6404">
      <w:pPr>
        <w:tabs>
          <w:tab w:val="left" w:pos="567"/>
        </w:tabs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</w:r>
      <w:r w:rsidR="00CB2157" w:rsidRPr="004F2270">
        <w:rPr>
          <w:rFonts w:ascii="Times New Roman" w:hAnsi="Times New Roman" w:cs="Times New Roman"/>
          <w:b/>
          <w:sz w:val="28"/>
          <w:szCs w:val="28"/>
        </w:rPr>
        <w:t xml:space="preserve">1 </w:t>
      </w:r>
      <w:r w:rsidR="004F2270" w:rsidRPr="004F2270">
        <w:rPr>
          <w:rFonts w:ascii="Times New Roman" w:hAnsi="Times New Roman" w:cs="Times New Roman"/>
          <w:b/>
          <w:sz w:val="28"/>
          <w:szCs w:val="28"/>
        </w:rPr>
        <w:t xml:space="preserve">Описание алгоритма шифрования </w:t>
      </w:r>
      <w:r w:rsidR="004F2270" w:rsidRPr="004F2270">
        <w:rPr>
          <w:rFonts w:ascii="Times New Roman" w:hAnsi="Times New Roman" w:cs="Times New Roman"/>
          <w:b/>
          <w:sz w:val="28"/>
          <w:szCs w:val="28"/>
          <w:lang w:val="en-US"/>
        </w:rPr>
        <w:t>RSA</w:t>
      </w:r>
    </w:p>
    <w:p w:rsidR="00B559FD" w:rsidRPr="00B559FD" w:rsidRDefault="00F765B1" w:rsidP="00F62B71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TimesNewRomanPSMT-Regular" w:hAnsi="Times New Roman" w:cs="Times New Roman"/>
          <w:sz w:val="24"/>
          <w:szCs w:val="24"/>
        </w:rPr>
      </w:pPr>
      <w:r w:rsidRPr="00B559FD">
        <w:rPr>
          <w:rFonts w:ascii="Times New Roman" w:hAnsi="Times New Roman" w:cs="Times New Roman"/>
          <w:sz w:val="24"/>
          <w:szCs w:val="24"/>
        </w:rPr>
        <w:t xml:space="preserve">Наиболее известным и распространенным алгоритмом шифрования с открытым ключом является алгоритм </w:t>
      </w:r>
      <w:r w:rsidRPr="00B559FD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B559FD">
        <w:rPr>
          <w:rFonts w:ascii="Times New Roman" w:hAnsi="Times New Roman" w:cs="Times New Roman"/>
          <w:sz w:val="24"/>
          <w:szCs w:val="24"/>
        </w:rPr>
        <w:t xml:space="preserve">, </w:t>
      </w:r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названный по первым буквам фамилий своих изобретателей – 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Ривеста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(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Rivest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>), Шамира (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Samir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) и 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Адлемана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(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Adleman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). </w:t>
      </w:r>
      <w:proofErr w:type="gramStart"/>
      <w:r w:rsidRPr="00B559FD">
        <w:rPr>
          <w:rFonts w:ascii="Times New Roman" w:eastAsia="TimesNewRomanPSMT-Regular" w:hAnsi="Times New Roman" w:cs="Times New Roman"/>
          <w:sz w:val="24"/>
          <w:szCs w:val="24"/>
          <w:lang w:val="en-US"/>
        </w:rPr>
        <w:t>RSA</w:t>
      </w:r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был создан в 1978 году в МТИ.</w:t>
      </w:r>
      <w:proofErr w:type="gram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Криптосистема RSA - первая практическая реализация криптографии с открытым ключом на основе понятия однонаправленной функции с секретом, предложенного 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Диффи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и </w:t>
      </w:r>
      <w:proofErr w:type="spellStart"/>
      <w:r w:rsidRPr="00B559FD">
        <w:rPr>
          <w:rFonts w:ascii="Times New Roman" w:eastAsia="TimesNewRomanPSMT-Regular" w:hAnsi="Times New Roman" w:cs="Times New Roman"/>
          <w:sz w:val="24"/>
          <w:szCs w:val="24"/>
        </w:rPr>
        <w:t>Хеллманом</w:t>
      </w:r>
      <w:proofErr w:type="spellEnd"/>
      <w:r w:rsidRPr="00B559FD">
        <w:rPr>
          <w:rFonts w:ascii="Times New Roman" w:eastAsia="TimesNewRomanPSMT-Regular" w:hAnsi="Times New Roman" w:cs="Times New Roman"/>
          <w:sz w:val="24"/>
          <w:szCs w:val="24"/>
        </w:rPr>
        <w:t>.</w:t>
      </w:r>
      <w:r w:rsidR="00B559FD" w:rsidRPr="00B559FD">
        <w:rPr>
          <w:rFonts w:ascii="Times New Roman" w:eastAsia="TimesNewRomanPSMT-Regular" w:hAnsi="Times New Roman" w:cs="Times New Roman"/>
          <w:sz w:val="24"/>
          <w:szCs w:val="24"/>
        </w:rPr>
        <w:t xml:space="preserve"> </w:t>
      </w:r>
      <w:r w:rsidR="00B559FD" w:rsidRPr="00B559FD">
        <w:rPr>
          <w:rFonts w:ascii="Times New Roman" w:hAnsi="Times New Roman" w:cs="Times New Roman"/>
          <w:sz w:val="24"/>
          <w:szCs w:val="24"/>
        </w:rPr>
        <w:t>Криптографические системы с открытым ключом используют однонаправленные функции, которые обладают следующими свойствами:</w:t>
      </w:r>
    </w:p>
    <w:p w:rsidR="00B559FD" w:rsidRPr="00B559FD" w:rsidRDefault="00B559FD" w:rsidP="00F62B71">
      <w:pPr>
        <w:pStyle w:val="aa"/>
        <w:spacing w:before="0" w:beforeAutospacing="0" w:after="0" w:afterAutospacing="0" w:line="360" w:lineRule="auto"/>
        <w:ind w:firstLine="567"/>
        <w:jc w:val="both"/>
      </w:pPr>
      <w:r w:rsidRPr="00B559FD">
        <w:t xml:space="preserve">-если известно </w:t>
      </w:r>
      <w:r w:rsidRPr="00B559FD">
        <w:rPr>
          <w:noProof/>
        </w:rPr>
        <w:drawing>
          <wp:inline distT="0" distB="0" distL="0" distR="0">
            <wp:extent cx="104775" cy="85725"/>
            <wp:effectExtent l="19050" t="0" r="9525" b="0"/>
            <wp:docPr id="8" name="Рисунок 1" descr="x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x\,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59FD">
        <w:t xml:space="preserve">, то </w:t>
      </w:r>
      <w:r w:rsidRPr="00B559FD">
        <w:rPr>
          <w:noProof/>
        </w:rPr>
        <w:drawing>
          <wp:inline distT="0" distB="0" distL="0" distR="0">
            <wp:extent cx="342900" cy="200025"/>
            <wp:effectExtent l="19050" t="0" r="0" b="0"/>
            <wp:docPr id="7" name="Рисунок 2" descr="f(x)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(x)\,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59FD">
        <w:t>вычислить относительно просто;</w:t>
      </w:r>
    </w:p>
    <w:p w:rsidR="00B559FD" w:rsidRPr="00B559FD" w:rsidRDefault="00B559FD" w:rsidP="00F62B71">
      <w:pPr>
        <w:pStyle w:val="aa"/>
        <w:spacing w:before="0" w:beforeAutospacing="0" w:after="0" w:afterAutospacing="0" w:line="360" w:lineRule="auto"/>
        <w:ind w:firstLine="567"/>
        <w:jc w:val="both"/>
      </w:pPr>
      <w:r w:rsidRPr="00B559FD">
        <w:t xml:space="preserve">-если известно </w:t>
      </w:r>
      <w:r w:rsidRPr="00B559FD">
        <w:rPr>
          <w:noProof/>
        </w:rPr>
        <w:drawing>
          <wp:inline distT="0" distB="0" distL="0" distR="0">
            <wp:extent cx="695325" cy="200025"/>
            <wp:effectExtent l="19050" t="0" r="9525" b="0"/>
            <wp:docPr id="6" name="Рисунок 3" descr="y=f(x)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y=f(x)\,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53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59FD">
        <w:t xml:space="preserve">, то для вычисления </w:t>
      </w:r>
      <w:r w:rsidRPr="00B559FD">
        <w:rPr>
          <w:noProof/>
        </w:rPr>
        <w:drawing>
          <wp:inline distT="0" distB="0" distL="0" distR="0">
            <wp:extent cx="104775" cy="85725"/>
            <wp:effectExtent l="19050" t="0" r="9525" b="0"/>
            <wp:docPr id="1" name="Рисунок 4" descr="x\,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\,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" cy="85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559FD">
        <w:t>нет простого (эффективного) пути.</w:t>
      </w:r>
    </w:p>
    <w:p w:rsidR="00B559FD" w:rsidRDefault="00B559FD" w:rsidP="00F62B71">
      <w:pPr>
        <w:pStyle w:val="aa"/>
        <w:spacing w:before="0" w:beforeAutospacing="0" w:after="0" w:afterAutospacing="0" w:line="360" w:lineRule="auto"/>
        <w:jc w:val="both"/>
      </w:pPr>
      <w:r w:rsidRPr="00B559FD">
        <w:t xml:space="preserve">Под </w:t>
      </w:r>
      <w:proofErr w:type="spellStart"/>
      <w:r w:rsidRPr="00B559FD">
        <w:t>однонаправленностью</w:t>
      </w:r>
      <w:proofErr w:type="spellEnd"/>
      <w:r w:rsidRPr="00B559FD">
        <w:t xml:space="preserve"> понимается не теоретическая </w:t>
      </w:r>
      <w:proofErr w:type="spellStart"/>
      <w:r w:rsidRPr="00B559FD">
        <w:t>однонаправленость</w:t>
      </w:r>
      <w:proofErr w:type="spellEnd"/>
      <w:r w:rsidRPr="00B559FD">
        <w:t>, а практическая невозможность вычислить обратное значение, используя современные вычислительные средства, за обозримый интервал времени. В основу криптографической системы с открытым ключом RSA положена задача умножения и разложения составных чисел на простые сомножители, которая является вычислительно однонаправленной задачей.</w:t>
      </w:r>
    </w:p>
    <w:p w:rsidR="00B559FD" w:rsidRPr="003D708A" w:rsidRDefault="00B559FD" w:rsidP="00F62B71">
      <w:pPr>
        <w:pStyle w:val="aa"/>
        <w:spacing w:before="0" w:beforeAutospacing="0" w:after="0" w:afterAutospacing="0" w:line="360" w:lineRule="auto"/>
        <w:ind w:firstLine="567"/>
        <w:jc w:val="both"/>
      </w:pPr>
      <w:r w:rsidRPr="003D708A">
        <w:t xml:space="preserve">Алгоритм </w:t>
      </w:r>
      <w:r w:rsidRPr="003D708A">
        <w:rPr>
          <w:lang w:val="en-US"/>
        </w:rPr>
        <w:t>RSA</w:t>
      </w:r>
      <w:r w:rsidRPr="003D708A">
        <w:t>:</w:t>
      </w:r>
    </w:p>
    <w:p w:rsidR="00B559FD" w:rsidRPr="003D708A" w:rsidRDefault="00B559FD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1. Выбрать два случайных простых числа </w:t>
      </w:r>
      <w:r w:rsidRPr="003D708A">
        <w:rPr>
          <w:lang w:val="en-US"/>
        </w:rPr>
        <w:t>p</w:t>
      </w:r>
      <w:r w:rsidRPr="003D708A">
        <w:t xml:space="preserve"> и </w:t>
      </w:r>
      <w:r w:rsidRPr="003D708A">
        <w:rPr>
          <w:lang w:val="en-US"/>
        </w:rPr>
        <w:t>q</w:t>
      </w:r>
      <w:r w:rsidR="0054489D" w:rsidRPr="003D708A">
        <w:t>.</w:t>
      </w:r>
    </w:p>
    <w:p w:rsidR="0054489D" w:rsidRPr="003D708A" w:rsidRDefault="0054489D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2. Вычислить </w:t>
      </w: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/>
          </w:rPr>
          <m:t>=</m:t>
        </m:r>
        <m:r>
          <w:rPr>
            <w:rFonts w:ascii="Cambria Math" w:hAnsi="Cambria Math"/>
            <w:lang w:val="en-US"/>
          </w:rPr>
          <m:t>p</m:t>
        </m:r>
        <m:r>
          <w:rPr>
            <w:rFonts w:ascii="Cambria Math"/>
          </w:rPr>
          <m:t>×</m:t>
        </m:r>
        <m:r>
          <w:rPr>
            <w:rFonts w:ascii="Cambria Math" w:hAnsi="Cambria Math"/>
            <w:lang w:val="en-US"/>
          </w:rPr>
          <m:t>q</m:t>
        </m:r>
      </m:oMath>
      <w:r w:rsidRPr="003D708A">
        <w:t xml:space="preserve">, </w:t>
      </w:r>
      <w:r w:rsidRPr="003D708A">
        <w:rPr>
          <w:lang w:val="en-US"/>
        </w:rPr>
        <w:t>n</w:t>
      </w:r>
      <w:r w:rsidRPr="003D708A">
        <w:t xml:space="preserve"> называют модулем.</w:t>
      </w:r>
    </w:p>
    <w:p w:rsidR="0054489D" w:rsidRPr="003D708A" w:rsidRDefault="0054489D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3. Вычислить функцию Эйлера от </w:t>
      </w:r>
      <w:r w:rsidRPr="003D708A">
        <w:rPr>
          <w:lang w:val="en-US"/>
        </w:rPr>
        <w:t>n</w:t>
      </w:r>
      <w:r w:rsidRPr="003D708A">
        <w:t xml:space="preserve">: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</m:e>
        </m:d>
        <m:r>
          <w:rPr>
            <w:rFonts w:asci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e>
        </m:d>
        <m:r>
          <w:rPr>
            <w:rFonts w:ascii="Cambria Math"/>
          </w:rPr>
          <m:t>×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>1</m:t>
            </m:r>
          </m:e>
        </m:d>
      </m:oMath>
      <w:r w:rsidRPr="003D708A">
        <w:t xml:space="preserve">. </w:t>
      </w:r>
    </w:p>
    <w:p w:rsidR="0054489D" w:rsidRPr="003D708A" w:rsidRDefault="0054489D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4. Выбрать случайное целое число </w:t>
      </w:r>
      <w:r w:rsidRPr="003D708A">
        <w:rPr>
          <w:lang w:val="en-US"/>
        </w:rPr>
        <w:t>e</w:t>
      </w:r>
      <w:r w:rsidRPr="003D708A">
        <w:t xml:space="preserve">, называемое открытой экспонентой, удовлетворяющее неравенству </w:t>
      </w:r>
      <m:oMath>
        <m:r>
          <w:rPr>
            <w:rFonts w:ascii="Cambria Math"/>
          </w:rPr>
          <m:t>1&lt;</m:t>
        </m:r>
        <m:r>
          <w:rPr>
            <w:rFonts w:ascii="Cambria Math" w:hAnsi="Cambria Math"/>
          </w:rPr>
          <m:t>e</m:t>
        </m:r>
        <m:r>
          <w:rPr>
            <w:rFonts w:ascii="Cambria Math"/>
          </w:rPr>
          <m:t>&lt;</m:t>
        </m:r>
        <m:r>
          <w:rPr>
            <w:rFonts w:ascii="Cambria Math" w:hAnsi="Cambria Math"/>
          </w:rPr>
          <m:t>φ</m:t>
        </m:r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/>
          </w:rPr>
          <m:t>)</m:t>
        </m:r>
      </m:oMath>
      <w:r w:rsidRPr="003D708A">
        <w:t xml:space="preserve"> и являющееся взаимно простым </w:t>
      </w:r>
      <w:proofErr w:type="gramStart"/>
      <w:r w:rsidRPr="003D708A">
        <w:t>с</w:t>
      </w:r>
      <w:proofErr w:type="gramEnd"/>
      <w:r w:rsidRPr="003D708A">
        <w:t xml:space="preserve">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</m:e>
        </m:d>
      </m:oMath>
      <w:r w:rsidRPr="003D708A">
        <w:t>.</w:t>
      </w:r>
    </w:p>
    <w:p w:rsidR="0054489D" w:rsidRPr="003D708A" w:rsidRDefault="0054489D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5. Вычислить число </w:t>
      </w:r>
      <w:r w:rsidRPr="003D708A">
        <w:rPr>
          <w:lang w:val="en-US"/>
        </w:rPr>
        <w:t>d</w:t>
      </w:r>
      <w:r w:rsidR="005477C5" w:rsidRPr="003D708A">
        <w:t>, называемое секретной экспонентой</w:t>
      </w:r>
      <w:r w:rsidRPr="003D708A">
        <w:t xml:space="preserve">, </w:t>
      </w:r>
      <w:proofErr w:type="spellStart"/>
      <w:r w:rsidRPr="003D708A">
        <w:t>мультипли</w:t>
      </w:r>
      <w:r w:rsidR="005477C5" w:rsidRPr="003D708A">
        <w:t>кативно</w:t>
      </w:r>
      <w:proofErr w:type="spellEnd"/>
      <w:r w:rsidR="005477C5" w:rsidRPr="003D708A">
        <w:t xml:space="preserve"> обратное к числу </w:t>
      </w:r>
      <w:r w:rsidR="005477C5" w:rsidRPr="003D708A">
        <w:rPr>
          <w:lang w:val="en-US"/>
        </w:rPr>
        <w:t>e</w:t>
      </w:r>
      <w:r w:rsidR="005477C5" w:rsidRPr="003D708A">
        <w:t xml:space="preserve"> по модулю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</m:e>
        </m:d>
      </m:oMath>
      <w:r w:rsidR="005477C5" w:rsidRPr="003D708A">
        <w:t xml:space="preserve">, т.е. удовлетворяющее: </w:t>
      </w:r>
      <m:oMath>
        <m:r>
          <w:rPr>
            <w:rFonts w:ascii="Cambria Math" w:hAnsi="Cambria Math"/>
          </w:rPr>
          <m:t>ed</m:t>
        </m:r>
        <m:r>
          <w:rPr>
            <w:rFonts w:ascii="Cambria Math"/>
          </w:rPr>
          <m:t>≡</m:t>
        </m:r>
        <m:r>
          <w:rPr>
            <w:rFonts w:ascii="Cambria Math"/>
          </w:rPr>
          <m:t>1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/>
          </w:rPr>
          <m:t>))</m:t>
        </m:r>
      </m:oMath>
      <w:r w:rsidR="005477C5" w:rsidRPr="003D708A">
        <w:t xml:space="preserve"> или </w:t>
      </w:r>
      <m:oMath>
        <m:r>
          <w:rPr>
            <w:rFonts w:ascii="Cambria Math" w:hAnsi="Cambria Math"/>
          </w:rPr>
          <m:t>ed</m:t>
        </m:r>
        <m:r>
          <w:rPr>
            <w:rFonts w:ascii="Cambria Math"/>
          </w:rPr>
          <m:t>=1+</m:t>
        </m:r>
        <m:r>
          <w:rPr>
            <w:rFonts w:ascii="Cambria Math" w:hAnsi="Cambria Math"/>
          </w:rPr>
          <m:t>kφ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</m:t>
        </m:r>
      </m:oMath>
      <w:r w:rsidR="005477C5" w:rsidRPr="003D708A">
        <w:t xml:space="preserve">, где </w:t>
      </w:r>
      <w:r w:rsidR="005477C5" w:rsidRPr="003D708A">
        <w:rPr>
          <w:lang w:val="en-US"/>
        </w:rPr>
        <w:t>k</w:t>
      </w:r>
      <w:r w:rsidR="005477C5" w:rsidRPr="003D708A">
        <w:t xml:space="preserve"> – некоторое целое число.</w:t>
      </w:r>
    </w:p>
    <w:p w:rsidR="005477C5" w:rsidRPr="003D708A" w:rsidRDefault="005477C5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>6. Пара (</w:t>
      </w:r>
      <w:r w:rsidRPr="003D708A">
        <w:rPr>
          <w:lang w:val="en-US"/>
        </w:rPr>
        <w:t>e</w:t>
      </w:r>
      <w:r w:rsidRPr="003D708A">
        <w:t>,</w:t>
      </w:r>
      <w:r w:rsidRPr="003D708A">
        <w:rPr>
          <w:lang w:val="en-US"/>
        </w:rPr>
        <w:t>n</w:t>
      </w:r>
      <w:r w:rsidRPr="003D708A">
        <w:t>) – открытый ключ, передается отправителю сообщения. Пара (</w:t>
      </w:r>
      <w:r w:rsidRPr="003D708A">
        <w:rPr>
          <w:lang w:val="en-US"/>
        </w:rPr>
        <w:t>d</w:t>
      </w:r>
      <w:r w:rsidRPr="003D708A">
        <w:t>,</w:t>
      </w:r>
      <w:r w:rsidRPr="003D708A">
        <w:rPr>
          <w:lang w:val="en-US"/>
        </w:rPr>
        <w:t>n</w:t>
      </w:r>
      <w:r w:rsidRPr="003D708A">
        <w:t>) – закрытый ключ, держится в секрете.</w:t>
      </w:r>
    </w:p>
    <w:p w:rsidR="005477C5" w:rsidRPr="003D708A" w:rsidRDefault="005477C5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7. Преобразовать сообщение </w:t>
      </w:r>
      <w:r w:rsidRPr="003D708A">
        <w:rPr>
          <w:lang w:val="en-US"/>
        </w:rPr>
        <w:t>m</w:t>
      </w:r>
      <w:r w:rsidRPr="003D708A">
        <w:t xml:space="preserve"> в целое число, такое что </w:t>
      </w:r>
      <m:oMath>
        <m:r>
          <w:rPr>
            <w:rFonts w:ascii="Cambria Math" w:hAnsi="Cambria Math"/>
          </w:rPr>
          <m:t>m</m:t>
        </m:r>
        <m:r>
          <w:rPr>
            <w:rFonts w:ascii="Cambria Math"/>
          </w:rPr>
          <m:t>&lt;</m:t>
        </m:r>
        <m:r>
          <w:rPr>
            <w:rFonts w:ascii="Cambria Math" w:hAnsi="Cambria Math"/>
          </w:rPr>
          <m:t>n</m:t>
        </m:r>
      </m:oMath>
      <w:r w:rsidRPr="003D708A">
        <w:t>.</w:t>
      </w:r>
      <w:r w:rsidR="006F0A61" w:rsidRPr="003D708A">
        <w:t xml:space="preserve"> Получить зашифрованное сообщение </w:t>
      </w:r>
      <w:r w:rsidR="006F0A61" w:rsidRPr="003D708A">
        <w:rPr>
          <w:lang w:val="en-US"/>
        </w:rPr>
        <w:t>c</w:t>
      </w:r>
      <w:r w:rsidR="006F0A61" w:rsidRPr="003D708A">
        <w:t>, по формуле</w:t>
      </w:r>
      <w:proofErr w:type="gramStart"/>
      <w:r w:rsidR="006F0A61" w:rsidRPr="003D708A">
        <w:t xml:space="preserve">: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="006F0A61" w:rsidRPr="003D708A">
        <w:t>.</w:t>
      </w:r>
      <w:proofErr w:type="gramEnd"/>
    </w:p>
    <w:p w:rsidR="00B559FD" w:rsidRPr="003D708A" w:rsidRDefault="006F0A61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8. Расшифровать зашифрованное сообщение и получить исходное сообщение </w:t>
      </w:r>
      <w:r w:rsidRPr="003D708A">
        <w:rPr>
          <w:lang w:val="en-US"/>
        </w:rPr>
        <w:t>m</w:t>
      </w:r>
      <w:r w:rsidRPr="003D708A">
        <w:t xml:space="preserve"> по формуле</w:t>
      </w:r>
      <w:proofErr w:type="gramStart"/>
      <w:r w:rsidRPr="003D708A">
        <w:t xml:space="preserve">: </w:t>
      </w:r>
      <m:oMath>
        <m:r>
          <w:rPr>
            <w:rFonts w:ascii="Cambria Math" w:hAnsi="Cambria Math"/>
          </w:rPr>
          <m:t>m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r>
              <w:rPr>
                <w:rFonts w:ascii="Cambria Math" w:hAnsi="Cambria Math"/>
              </w:rPr>
              <m:t>d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Pr="003D708A">
        <w:t>.</w:t>
      </w:r>
      <w:r w:rsidR="008906C1" w:rsidRPr="003D708A">
        <w:t xml:space="preserve"> </w:t>
      </w:r>
      <w:proofErr w:type="gramEnd"/>
      <w:r w:rsidR="008906C1" w:rsidRPr="003D708A">
        <w:t xml:space="preserve">Выполнить обратное преобразование </w:t>
      </w:r>
      <w:r w:rsidR="008906C1" w:rsidRPr="003D708A">
        <w:rPr>
          <w:lang w:val="en-US"/>
        </w:rPr>
        <w:t>m</w:t>
      </w:r>
      <w:r w:rsidR="008906C1" w:rsidRPr="003D708A">
        <w:t xml:space="preserve"> из целого числа в сообщение.</w:t>
      </w:r>
    </w:p>
    <w:p w:rsidR="006F0A61" w:rsidRPr="003D708A" w:rsidRDefault="006F0A61" w:rsidP="00F62B71">
      <w:pPr>
        <w:pStyle w:val="aa"/>
        <w:spacing w:before="0" w:beforeAutospacing="0" w:after="0" w:afterAutospacing="0" w:line="360" w:lineRule="auto"/>
        <w:jc w:val="both"/>
      </w:pPr>
      <w:r w:rsidRPr="003D708A">
        <w:t xml:space="preserve">Блок-схема </w:t>
      </w:r>
      <w:r w:rsidR="008906C1" w:rsidRPr="003D708A">
        <w:t xml:space="preserve">описанного </w:t>
      </w:r>
      <w:r w:rsidRPr="003D708A">
        <w:t>алгоритма представлена на рисунке 1.</w:t>
      </w:r>
    </w:p>
    <w:p w:rsidR="006F0A61" w:rsidRPr="008906C1" w:rsidRDefault="008906C1" w:rsidP="008906C1">
      <w:pPr>
        <w:pStyle w:val="aa"/>
        <w:spacing w:before="0" w:beforeAutospacing="0" w:after="0" w:afterAutospacing="0" w:line="360" w:lineRule="auto"/>
        <w:jc w:val="center"/>
      </w:pPr>
      <w:r>
        <w:object w:dxaOrig="1472" w:dyaOrig="1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640.5pt" o:ole="">
            <v:imagedata r:id="rId11" o:title=""/>
          </v:shape>
          <o:OLEObject Type="Embed" ProgID="Visio.Drawing.11" ShapeID="_x0000_i1025" DrawAspect="Content" ObjectID="_1517330194" r:id="rId12"/>
        </w:object>
      </w:r>
    </w:p>
    <w:p w:rsidR="006F0A61" w:rsidRPr="006F0A61" w:rsidRDefault="006F0A61" w:rsidP="008906C1">
      <w:pPr>
        <w:pStyle w:val="aa"/>
        <w:spacing w:before="0" w:beforeAutospacing="0" w:after="0" w:afterAutospacing="0" w:line="360" w:lineRule="auto"/>
        <w:jc w:val="center"/>
      </w:pPr>
      <w:r>
        <w:t xml:space="preserve">Рисунок 1 – Блок-схема алгоритма </w:t>
      </w:r>
      <w:r>
        <w:rPr>
          <w:lang w:val="en-US"/>
        </w:rPr>
        <w:t>RSA</w:t>
      </w:r>
    </w:p>
    <w:p w:rsidR="008906C1" w:rsidRDefault="008906C1" w:rsidP="008906C1">
      <w:pPr>
        <w:pStyle w:val="aa"/>
        <w:spacing w:before="0" w:beforeAutospacing="0" w:after="0" w:afterAutospacing="0" w:line="360" w:lineRule="auto"/>
      </w:pPr>
    </w:p>
    <w:p w:rsidR="00364E80" w:rsidRDefault="00BA4B2D" w:rsidP="00F62B71">
      <w:pPr>
        <w:pStyle w:val="aa"/>
        <w:tabs>
          <w:tab w:val="left" w:pos="284"/>
        </w:tabs>
        <w:spacing w:before="0" w:beforeAutospacing="0" w:after="0" w:afterAutospacing="0" w:line="360" w:lineRule="auto"/>
        <w:ind w:firstLine="567"/>
        <w:jc w:val="both"/>
      </w:pPr>
      <w:r>
        <w:lastRenderedPageBreak/>
        <w:t>Н</w:t>
      </w:r>
      <w:r w:rsidR="00364E80">
        <w:t xml:space="preserve">а </w:t>
      </w:r>
      <w:r>
        <w:t>стороне</w:t>
      </w:r>
      <w:proofErr w:type="gramStart"/>
      <w:r>
        <w:t xml:space="preserve"> Б</w:t>
      </w:r>
      <w:proofErr w:type="gramEnd"/>
      <w:r>
        <w:t xml:space="preserve"> </w:t>
      </w:r>
      <w:r w:rsidR="00364E80">
        <w:t>происходит генерация ключей, затем открытый ключ передается по незащищенному каналу стороне</w:t>
      </w:r>
      <w:r>
        <w:t xml:space="preserve"> А, от которой нужно получить сообщение. Сторона</w:t>
      </w:r>
      <w:proofErr w:type="gramStart"/>
      <w:r>
        <w:t xml:space="preserve"> А</w:t>
      </w:r>
      <w:proofErr w:type="gramEnd"/>
      <w:r>
        <w:t xml:space="preserve"> шифрует сообщение </w:t>
      </w:r>
      <w:r w:rsidR="00364E80">
        <w:t xml:space="preserve">с использованием открытого ключа, и зашифрованное сообщение передается по открытому каналу </w:t>
      </w:r>
      <w:r>
        <w:t>стороне Б</w:t>
      </w:r>
      <w:r w:rsidR="00364E80">
        <w:t xml:space="preserve">. </w:t>
      </w:r>
      <w:r>
        <w:t xml:space="preserve">Сторона Б дешифрует зашифрованное сообщение </w:t>
      </w:r>
      <w:r w:rsidR="00364E80">
        <w:t>с использовани</w:t>
      </w:r>
      <w:r>
        <w:t>ем секретного ключа и получает</w:t>
      </w:r>
      <w:r w:rsidR="00364E80">
        <w:t xml:space="preserve"> исходное сообщение. </w:t>
      </w:r>
      <w:r>
        <w:t>Но есть еще и сторона</w:t>
      </w:r>
      <w:proofErr w:type="gramStart"/>
      <w:r>
        <w:t xml:space="preserve"> В</w:t>
      </w:r>
      <w:proofErr w:type="gramEnd"/>
      <w:r>
        <w:t>, которая может перехватывать все что передается по открытому каналу, о ней речь пойдет в следующем разделе.</w:t>
      </w:r>
    </w:p>
    <w:p w:rsidR="00364E80" w:rsidRPr="00364E80" w:rsidRDefault="008906C1" w:rsidP="00F62B71">
      <w:pPr>
        <w:pStyle w:val="aa"/>
        <w:tabs>
          <w:tab w:val="left" w:pos="284"/>
        </w:tabs>
        <w:spacing w:before="0" w:beforeAutospacing="0" w:after="0" w:afterAutospacing="0" w:line="360" w:lineRule="auto"/>
        <w:ind w:firstLine="567"/>
        <w:jc w:val="both"/>
      </w:pPr>
      <w:r w:rsidRPr="00364E80">
        <w:t xml:space="preserve">Для безопасности криптосистемы </w:t>
      </w:r>
      <w:r w:rsidRPr="00364E80">
        <w:rPr>
          <w:lang w:val="en-US"/>
        </w:rPr>
        <w:t>RSA</w:t>
      </w:r>
      <w:r w:rsidRPr="00364E80">
        <w:t xml:space="preserve"> </w:t>
      </w:r>
      <w:r w:rsidR="00364E80" w:rsidRPr="00364E80">
        <w:t xml:space="preserve">самую </w:t>
      </w:r>
      <w:r w:rsidRPr="00364E80">
        <w:t xml:space="preserve">важную роль играет выбор чисел </w:t>
      </w:r>
      <w:r w:rsidRPr="00364E80">
        <w:rPr>
          <w:lang w:val="en-US"/>
        </w:rPr>
        <w:t>p</w:t>
      </w:r>
      <w:r w:rsidRPr="00364E80">
        <w:t xml:space="preserve"> и </w:t>
      </w:r>
      <w:r w:rsidRPr="00364E80">
        <w:rPr>
          <w:lang w:val="en-US"/>
        </w:rPr>
        <w:t>q</w:t>
      </w:r>
      <w:r w:rsidR="00364E80" w:rsidRPr="00364E80">
        <w:t xml:space="preserve">, следующие рекомендации основаны на теоретических и экспериментальных результатах: 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Число бит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ля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n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о быть, по крайней мере,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1024</w:t>
      </w:r>
      <w:r w:rsidR="00F732F8"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т.е.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n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о быть приблизительно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F732F8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1024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или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309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есятичных цифр. 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Два простых числа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p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q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ы каждый </w:t>
      </w:r>
      <w:proofErr w:type="gramStart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>быть</w:t>
      </w:r>
      <w:proofErr w:type="gram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 крайней мере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512</w:t>
      </w:r>
      <w:r w:rsidR="00F732F8"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итов, т.е.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p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q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лжны быть приблизительно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2</w:t>
      </w:r>
      <w:r w:rsidRPr="00F732F8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512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ли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154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есятичными цифрами. 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начения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p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q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должен</w:t>
      </w:r>
      <w:r w:rsidR="00104DB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быть очень близки друг к другу, иначе их можно найти методом факторизации Ферма.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Отношение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p</w:t>
      </w:r>
      <w:proofErr w:type="spellEnd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/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q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должно быть близко к рациональному числу с маленьким числителем или знаменателем. 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Модуль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n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 должен использоваться совместно. </w:t>
      </w:r>
    </w:p>
    <w:p w:rsidR="00364E80" w:rsidRPr="00F732F8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732F8">
        <w:rPr>
          <w:rFonts w:ascii="Times New Roman" w:hAnsi="Times New Roman" w:cs="Times New Roman"/>
          <w:sz w:val="24"/>
          <w:szCs w:val="24"/>
        </w:rPr>
        <w:t xml:space="preserve">Число </w:t>
      </w:r>
      <w:r w:rsidRPr="00F732F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732F8">
        <w:rPr>
          <w:rFonts w:ascii="Times New Roman" w:hAnsi="Times New Roman" w:cs="Times New Roman"/>
          <w:sz w:val="24"/>
          <w:szCs w:val="24"/>
        </w:rPr>
        <w:t xml:space="preserve">, как правило, стараются выбрать таким, чтобы число единиц в двоичной записи было минимально, это влияет на скорость шифрования. Так же </w:t>
      </w:r>
      <w:r w:rsidRPr="00F732F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732F8">
        <w:rPr>
          <w:rFonts w:ascii="Times New Roman" w:hAnsi="Times New Roman" w:cs="Times New Roman"/>
          <w:sz w:val="24"/>
          <w:szCs w:val="24"/>
        </w:rPr>
        <w:t xml:space="preserve"> не должно быть слишком малым, так как это может снизить безопасность шифрования.</w:t>
      </w:r>
    </w:p>
    <w:p w:rsidR="00364E80" w:rsidRPr="00364E80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732F8">
        <w:rPr>
          <w:rFonts w:ascii="Times New Roman" w:hAnsi="Times New Roman" w:cs="Times New Roman"/>
          <w:sz w:val="24"/>
          <w:szCs w:val="24"/>
        </w:rPr>
        <w:t xml:space="preserve">Число </w:t>
      </w:r>
      <w:r w:rsidRPr="00F732F8">
        <w:rPr>
          <w:rFonts w:ascii="Times New Roman" w:hAnsi="Times New Roman" w:cs="Times New Roman"/>
          <w:sz w:val="24"/>
          <w:szCs w:val="24"/>
          <w:lang w:val="en-US"/>
        </w:rPr>
        <w:t>d</w:t>
      </w:r>
      <w:r w:rsidRPr="00F732F8">
        <w:rPr>
          <w:rFonts w:ascii="Times New Roman" w:hAnsi="Times New Roman" w:cs="Times New Roman"/>
          <w:sz w:val="24"/>
          <w:szCs w:val="24"/>
        </w:rPr>
        <w:t>, как правило, вычисляют, используя расширенный алгоритм Евклида.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Если произошла утечка </w:t>
      </w:r>
      <w:r w:rsidR="00F732F8"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секретного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люча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d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нужно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немедленно изменить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n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так же, как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e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d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Было доказано, что знание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n</w:t>
      </w:r>
      <w:proofErr w:type="spellEnd"/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и одной пары </w:t>
      </w:r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e</w:t>
      </w:r>
      <w:proofErr w:type="spellEnd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</w:t>
      </w:r>
      <w:proofErr w:type="spellStart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d</w:t>
      </w:r>
      <w:proofErr w:type="spellEnd"/>
      <w:r w:rsidRPr="00F732F8">
        <w:rPr>
          <w:rFonts w:ascii="Times New Roman" w:eastAsia="Times New Roman" w:hAnsi="Times New Roman" w:cs="Times New Roman"/>
          <w:sz w:val="24"/>
          <w:szCs w:val="24"/>
          <w:lang w:eastAsia="ru-RU"/>
        </w:rPr>
        <w:t>)</w:t>
      </w:r>
      <w:r w:rsidRPr="00364E80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может привести к открытию других пар того же самого модуля. </w:t>
      </w:r>
    </w:p>
    <w:p w:rsidR="003D708A" w:rsidRDefault="00364E80" w:rsidP="00F62B71">
      <w:pPr>
        <w:numPr>
          <w:ilvl w:val="0"/>
          <w:numId w:val="2"/>
        </w:numPr>
        <w:tabs>
          <w:tab w:val="clear" w:pos="720"/>
          <w:tab w:val="left" w:pos="284"/>
        </w:tabs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364E8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Сообщения должны быть дополнены</w:t>
      </w:r>
      <w:r w:rsidR="00F732F8" w:rsidRPr="00F732F8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, для большей рандомизации шифрованных сообщений</w:t>
      </w:r>
      <w:r w:rsidRPr="00364E8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</w:t>
      </w:r>
      <w:r w:rsidR="00F732F8" w:rsidRPr="00F732F8">
        <w:rPr>
          <w:rFonts w:ascii="Times New Roman" w:hAnsi="Times New Roman" w:cs="Times New Roman"/>
          <w:sz w:val="24"/>
          <w:szCs w:val="24"/>
        </w:rPr>
        <w:t xml:space="preserve"> </w:t>
      </w:r>
      <w:r w:rsidR="005F14B5" w:rsidRPr="00F732F8">
        <w:rPr>
          <w:rFonts w:ascii="Times New Roman" w:hAnsi="Times New Roman" w:cs="Times New Roman"/>
          <w:sz w:val="24"/>
          <w:szCs w:val="24"/>
        </w:rPr>
        <w:t xml:space="preserve">На практике используются различные схемы заполнения, например перед сообщением добавляется определенное количество «мусора» - сгенерированных символов не несущих информацию, и уже такое сообщение шифруется, - это обеспечивает более высокую стойкость. </w:t>
      </w:r>
    </w:p>
    <w:p w:rsidR="003D708A" w:rsidRDefault="00F33217" w:rsidP="00BA4B2D">
      <w:pPr>
        <w:tabs>
          <w:tab w:val="left" w:pos="284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D708A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3D708A">
        <w:rPr>
          <w:rFonts w:ascii="Times New Roman" w:hAnsi="Times New Roman" w:cs="Times New Roman"/>
          <w:sz w:val="24"/>
          <w:szCs w:val="24"/>
        </w:rPr>
        <w:t xml:space="preserve"> считается достаточно медленным алгоритмом – скорость шифрования около 30 кбит/с при 512 битном ключе на процессоре 2 ГГц, поэтому в чистом виде используется редко, не считая генерации цифровой подписи. При необходимости передачи большого количества информации используется гибридная схема шифрования алгоритмом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c</w:t>
      </w:r>
      <w:r w:rsidRPr="003D708A">
        <w:rPr>
          <w:rFonts w:ascii="Times New Roman" w:hAnsi="Times New Roman" w:cs="Times New Roman"/>
          <w:sz w:val="24"/>
          <w:szCs w:val="24"/>
        </w:rPr>
        <w:t xml:space="preserve"> каким-нибудь симметричным алгоритмом, например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AES</w:t>
      </w:r>
      <w:r w:rsidRPr="003D708A">
        <w:rPr>
          <w:rFonts w:ascii="Times New Roman" w:hAnsi="Times New Roman" w:cs="Times New Roman"/>
          <w:sz w:val="24"/>
          <w:szCs w:val="24"/>
        </w:rPr>
        <w:t>. Сами данные шифруются алгоритмом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AES</w:t>
      </w:r>
      <w:r w:rsidRPr="003D708A">
        <w:rPr>
          <w:rFonts w:ascii="Times New Roman" w:hAnsi="Times New Roman" w:cs="Times New Roman"/>
          <w:sz w:val="24"/>
          <w:szCs w:val="24"/>
        </w:rPr>
        <w:t>, а ключ шифрования для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AES</w:t>
      </w:r>
      <w:r w:rsidRPr="003D708A">
        <w:rPr>
          <w:rFonts w:ascii="Times New Roman" w:hAnsi="Times New Roman" w:cs="Times New Roman"/>
          <w:sz w:val="24"/>
          <w:szCs w:val="24"/>
        </w:rPr>
        <w:t xml:space="preserve"> шифруется алгоритмом</w:t>
      </w:r>
      <w:r w:rsidRPr="00A0211D">
        <w:rPr>
          <w:rFonts w:ascii="Times New Roman" w:hAnsi="Times New Roman" w:cs="Times New Roman"/>
          <w:sz w:val="24"/>
          <w:szCs w:val="24"/>
        </w:rPr>
        <w:t xml:space="preserve"> </w:t>
      </w:r>
      <w:r w:rsidRPr="003D708A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3D708A">
        <w:rPr>
          <w:rFonts w:ascii="Times New Roman" w:hAnsi="Times New Roman" w:cs="Times New Roman"/>
          <w:sz w:val="24"/>
          <w:szCs w:val="24"/>
        </w:rPr>
        <w:t>, далее оба зашифрованных сообщения могут быть переданы по открытому каналу и на приемной стороне осуществлена дешифрация.</w:t>
      </w:r>
    </w:p>
    <w:p w:rsidR="00BA4B2D" w:rsidRPr="00BA4B2D" w:rsidRDefault="00BA4B2D" w:rsidP="00BA4B2D">
      <w:pPr>
        <w:tabs>
          <w:tab w:val="left" w:pos="284"/>
        </w:tabs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64E80" w:rsidRPr="00BA4B2D" w:rsidRDefault="00E075C8" w:rsidP="00364E80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E075C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2 </w:t>
      </w:r>
      <w:r w:rsidR="00BA4B2D">
        <w:rPr>
          <w:rFonts w:ascii="Times New Roman" w:hAnsi="Times New Roman" w:cs="Times New Roman"/>
          <w:b/>
          <w:sz w:val="28"/>
          <w:szCs w:val="28"/>
        </w:rPr>
        <w:t xml:space="preserve">Виды атак на алгоритм </w:t>
      </w:r>
      <w:r w:rsidR="00BA4B2D">
        <w:rPr>
          <w:rFonts w:ascii="Times New Roman" w:hAnsi="Times New Roman" w:cs="Times New Roman"/>
          <w:b/>
          <w:sz w:val="28"/>
          <w:szCs w:val="28"/>
          <w:lang w:val="en-US"/>
        </w:rPr>
        <w:t>RSA</w:t>
      </w:r>
    </w:p>
    <w:p w:rsidR="00364E80" w:rsidRPr="00B35648" w:rsidRDefault="00364E80" w:rsidP="007D1D9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D1D94">
        <w:rPr>
          <w:rFonts w:ascii="Times New Roman" w:hAnsi="Times New Roman" w:cs="Times New Roman"/>
          <w:sz w:val="24"/>
          <w:szCs w:val="24"/>
        </w:rPr>
        <w:t>Для шифрования и дешифрования применяют возведение в степень по модулю</w:t>
      </w:r>
      <w:r w:rsidR="00A0211D" w:rsidRPr="007D1D94">
        <w:rPr>
          <w:rFonts w:ascii="Times New Roman" w:hAnsi="Times New Roman" w:cs="Times New Roman"/>
          <w:sz w:val="24"/>
          <w:szCs w:val="24"/>
        </w:rPr>
        <w:t>. П</w:t>
      </w:r>
      <w:r w:rsidRPr="007D1D94">
        <w:rPr>
          <w:rFonts w:ascii="Times New Roman" w:hAnsi="Times New Roman" w:cs="Times New Roman"/>
          <w:sz w:val="24"/>
          <w:szCs w:val="24"/>
        </w:rPr>
        <w:t>ри использовании быстрого алгоритма</w:t>
      </w:r>
      <w:r w:rsidR="00A0211D" w:rsidRPr="007D1D94">
        <w:rPr>
          <w:rFonts w:ascii="Times New Roman" w:hAnsi="Times New Roman" w:cs="Times New Roman"/>
          <w:sz w:val="24"/>
          <w:szCs w:val="24"/>
        </w:rPr>
        <w:t>,</w:t>
      </w:r>
      <w:r w:rsidRPr="007D1D94">
        <w:rPr>
          <w:rFonts w:ascii="Times New Roman" w:hAnsi="Times New Roman" w:cs="Times New Roman"/>
          <w:sz w:val="24"/>
          <w:szCs w:val="24"/>
        </w:rPr>
        <w:t xml:space="preserve"> возведение в степень по модулю выполнимо в полиномиальное время. Однако нахождение модульного логарифма так же сложно, как и разложение числа по модулю. Для него нет алгоритма с полиномиальным временем. Это означает, что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а</w:t>
      </w:r>
      <w:proofErr w:type="gramStart"/>
      <w:r w:rsidR="008C6759" w:rsidRPr="007D1D94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7D1D94">
        <w:rPr>
          <w:rFonts w:ascii="Times New Roman" w:hAnsi="Times New Roman" w:cs="Times New Roman"/>
          <w:sz w:val="24"/>
          <w:szCs w:val="24"/>
        </w:rPr>
        <w:t xml:space="preserve"> может зашифровать сообщение общедоступным ключом </w:t>
      </w:r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(</w:t>
      </w:r>
      <w:proofErr w:type="spellStart"/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e</w:t>
      </w:r>
      <w:proofErr w:type="spellEnd"/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)</w:t>
      </w:r>
      <w:r w:rsidRPr="007D1D94">
        <w:rPr>
          <w:rFonts w:ascii="Times New Roman" w:hAnsi="Times New Roman" w:cs="Times New Roman"/>
          <w:sz w:val="24"/>
          <w:szCs w:val="24"/>
        </w:rPr>
        <w:t xml:space="preserve"> в полиномиальное время.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а</w:t>
      </w:r>
      <w:proofErr w:type="gramStart"/>
      <w:r w:rsidR="008C6759" w:rsidRPr="007D1D94">
        <w:rPr>
          <w:rFonts w:ascii="Times New Roman" w:hAnsi="Times New Roman" w:cs="Times New Roman"/>
          <w:sz w:val="24"/>
          <w:szCs w:val="24"/>
        </w:rPr>
        <w:t xml:space="preserve"> Б</w:t>
      </w:r>
      <w:proofErr w:type="gramEnd"/>
      <w:r w:rsidRPr="007D1D94">
        <w:rPr>
          <w:rFonts w:ascii="Times New Roman" w:hAnsi="Times New Roman" w:cs="Times New Roman"/>
          <w:sz w:val="24"/>
          <w:szCs w:val="24"/>
        </w:rPr>
        <w:t xml:space="preserve"> также может расшифровать его в полиномиальное время (потому что </w:t>
      </w:r>
      <w:r w:rsidR="008C6759" w:rsidRPr="007D1D94">
        <w:rPr>
          <w:rFonts w:ascii="Times New Roman" w:hAnsi="Times New Roman" w:cs="Times New Roman"/>
          <w:sz w:val="24"/>
          <w:szCs w:val="24"/>
        </w:rPr>
        <w:t xml:space="preserve">известно </w:t>
      </w:r>
      <w:proofErr w:type="spellStart"/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d</w:t>
      </w:r>
      <w:proofErr w:type="spellEnd"/>
      <w:r w:rsidRPr="007D1D94">
        <w:rPr>
          <w:rFonts w:ascii="Times New Roman" w:hAnsi="Times New Roman" w:cs="Times New Roman"/>
          <w:sz w:val="24"/>
          <w:szCs w:val="24"/>
        </w:rPr>
        <w:t xml:space="preserve">). Но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а</w:t>
      </w:r>
      <w:proofErr w:type="gramStart"/>
      <w:r w:rsidR="008C6759" w:rsidRPr="007D1D94">
        <w:rPr>
          <w:rFonts w:ascii="Times New Roman" w:hAnsi="Times New Roman" w:cs="Times New Roman"/>
          <w:sz w:val="24"/>
          <w:szCs w:val="24"/>
        </w:rPr>
        <w:t xml:space="preserve"> В</w:t>
      </w:r>
      <w:proofErr w:type="gramEnd"/>
      <w:r w:rsidRPr="007D1D94">
        <w:rPr>
          <w:rFonts w:ascii="Times New Roman" w:hAnsi="Times New Roman" w:cs="Times New Roman"/>
          <w:sz w:val="24"/>
          <w:szCs w:val="24"/>
        </w:rPr>
        <w:t xml:space="preserve"> не может расшифровать это сообщение, потому что она должна была бы вычислить корень </w:t>
      </w:r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e</w:t>
      </w:r>
      <w:r w:rsidRPr="007D1D94">
        <w:rPr>
          <w:rFonts w:ascii="Times New Roman" w:hAnsi="Times New Roman" w:cs="Times New Roman"/>
          <w:sz w:val="24"/>
          <w:szCs w:val="24"/>
        </w:rPr>
        <w:t xml:space="preserve">-той степени из </w:t>
      </w:r>
      <w:r w:rsidR="008C6759" w:rsidRPr="007D1D94">
        <w:rPr>
          <w:rStyle w:val="texample1"/>
          <w:rFonts w:ascii="Times New Roman" w:hAnsi="Times New Roman" w:cs="Times New Roman"/>
          <w:color w:val="auto"/>
          <w:sz w:val="24"/>
          <w:szCs w:val="24"/>
          <w:lang w:val="en-US"/>
        </w:rPr>
        <w:t>c</w:t>
      </w:r>
      <w:r w:rsidR="008C6759"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,</w:t>
      </w:r>
      <w:r w:rsidR="008C6759" w:rsidRPr="007D1D94">
        <w:rPr>
          <w:rFonts w:ascii="Times New Roman" w:hAnsi="Times New Roman" w:cs="Times New Roman"/>
          <w:sz w:val="24"/>
          <w:szCs w:val="24"/>
        </w:rPr>
        <w:t xml:space="preserve"> используя</w:t>
      </w:r>
      <w:r w:rsidRPr="007D1D94">
        <w:rPr>
          <w:rFonts w:ascii="Times New Roman" w:hAnsi="Times New Roman" w:cs="Times New Roman"/>
          <w:sz w:val="24"/>
          <w:szCs w:val="24"/>
        </w:rPr>
        <w:t xml:space="preserve"> модульн</w:t>
      </w:r>
      <w:r w:rsidR="008C6759" w:rsidRPr="007D1D94">
        <w:rPr>
          <w:rFonts w:ascii="Times New Roman" w:hAnsi="Times New Roman" w:cs="Times New Roman"/>
          <w:sz w:val="24"/>
          <w:szCs w:val="24"/>
        </w:rPr>
        <w:t>ую</w:t>
      </w:r>
      <w:r w:rsidRPr="007D1D94">
        <w:rPr>
          <w:rFonts w:ascii="Times New Roman" w:hAnsi="Times New Roman" w:cs="Times New Roman"/>
          <w:sz w:val="24"/>
          <w:szCs w:val="24"/>
        </w:rPr>
        <w:t xml:space="preserve"> арифметик</w:t>
      </w:r>
      <w:r w:rsidR="008C6759" w:rsidRPr="007D1D94">
        <w:rPr>
          <w:rFonts w:ascii="Times New Roman" w:hAnsi="Times New Roman" w:cs="Times New Roman"/>
          <w:sz w:val="24"/>
          <w:szCs w:val="24"/>
        </w:rPr>
        <w:t>у</w:t>
      </w:r>
      <w:r w:rsidRPr="007D1D94">
        <w:rPr>
          <w:rFonts w:ascii="Times New Roman" w:hAnsi="Times New Roman" w:cs="Times New Roman"/>
          <w:sz w:val="24"/>
          <w:szCs w:val="24"/>
        </w:rPr>
        <w:t>.</w:t>
      </w:r>
      <w:bookmarkStart w:id="2" w:name="image.14.5"/>
      <w:bookmarkEnd w:id="2"/>
      <w:r w:rsidR="008C6759" w:rsidRPr="007D1D94">
        <w:rPr>
          <w:rFonts w:ascii="Times New Roman" w:hAnsi="Times New Roman" w:cs="Times New Roman"/>
          <w:sz w:val="24"/>
          <w:szCs w:val="24"/>
        </w:rPr>
        <w:t xml:space="preserve"> </w:t>
      </w:r>
      <w:r w:rsidRPr="007D1D94">
        <w:rPr>
          <w:rFonts w:ascii="Times New Roman" w:hAnsi="Times New Roman" w:cs="Times New Roman"/>
          <w:sz w:val="24"/>
          <w:szCs w:val="24"/>
        </w:rPr>
        <w:t xml:space="preserve">Другими словами,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а</w:t>
      </w:r>
      <w:proofErr w:type="gramStart"/>
      <w:r w:rsidR="008C6759" w:rsidRPr="007D1D94">
        <w:rPr>
          <w:rFonts w:ascii="Times New Roman" w:hAnsi="Times New Roman" w:cs="Times New Roman"/>
          <w:sz w:val="24"/>
          <w:szCs w:val="24"/>
        </w:rPr>
        <w:t xml:space="preserve"> А</w:t>
      </w:r>
      <w:proofErr w:type="gramEnd"/>
      <w:r w:rsidRPr="007D1D94">
        <w:rPr>
          <w:rFonts w:ascii="Times New Roman" w:hAnsi="Times New Roman" w:cs="Times New Roman"/>
          <w:sz w:val="24"/>
          <w:szCs w:val="24"/>
        </w:rPr>
        <w:t xml:space="preserve"> использует одностороннюю функцию (возведение в степень по модулю) с</w:t>
      </w:r>
      <w:r w:rsidR="008C6759" w:rsidRPr="007D1D94">
        <w:rPr>
          <w:rFonts w:ascii="Times New Roman" w:hAnsi="Times New Roman" w:cs="Times New Roman"/>
          <w:sz w:val="24"/>
          <w:szCs w:val="24"/>
        </w:rPr>
        <w:t xml:space="preserve"> секретом</w:t>
      </w:r>
      <w:r w:rsidRPr="007D1D94">
        <w:rPr>
          <w:rFonts w:ascii="Times New Roman" w:hAnsi="Times New Roman" w:cs="Times New Roman"/>
          <w:sz w:val="24"/>
          <w:szCs w:val="24"/>
        </w:rPr>
        <w:t>, известн</w:t>
      </w:r>
      <w:r w:rsidR="008C6759" w:rsidRPr="007D1D94">
        <w:rPr>
          <w:rFonts w:ascii="Times New Roman" w:hAnsi="Times New Roman" w:cs="Times New Roman"/>
          <w:sz w:val="24"/>
          <w:szCs w:val="24"/>
        </w:rPr>
        <w:t>ым</w:t>
      </w:r>
      <w:r w:rsidRPr="007D1D94">
        <w:rPr>
          <w:rFonts w:ascii="Times New Roman" w:hAnsi="Times New Roman" w:cs="Times New Roman"/>
          <w:sz w:val="24"/>
          <w:szCs w:val="24"/>
        </w:rPr>
        <w:t xml:space="preserve"> только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е Б</w:t>
      </w:r>
      <w:r w:rsidRPr="007D1D94">
        <w:rPr>
          <w:rFonts w:ascii="Times New Roman" w:hAnsi="Times New Roman" w:cs="Times New Roman"/>
          <w:sz w:val="24"/>
          <w:szCs w:val="24"/>
        </w:rPr>
        <w:t xml:space="preserve">. </w:t>
      </w:r>
      <w:r w:rsidR="008C6759" w:rsidRPr="007D1D94">
        <w:rPr>
          <w:rFonts w:ascii="Times New Roman" w:hAnsi="Times New Roman" w:cs="Times New Roman"/>
          <w:sz w:val="24"/>
          <w:szCs w:val="24"/>
        </w:rPr>
        <w:t>Сторона В</w:t>
      </w:r>
      <w:r w:rsidRPr="007D1D94">
        <w:rPr>
          <w:rFonts w:ascii="Times New Roman" w:hAnsi="Times New Roman" w:cs="Times New Roman"/>
          <w:sz w:val="24"/>
          <w:szCs w:val="24"/>
        </w:rPr>
        <w:t xml:space="preserve"> не знает </w:t>
      </w:r>
      <w:r w:rsidR="008C6759" w:rsidRPr="007D1D94">
        <w:rPr>
          <w:rFonts w:ascii="Times New Roman" w:hAnsi="Times New Roman" w:cs="Times New Roman"/>
          <w:sz w:val="24"/>
          <w:szCs w:val="24"/>
        </w:rPr>
        <w:t>секрет</w:t>
      </w:r>
      <w:r w:rsidRPr="007D1D94">
        <w:rPr>
          <w:rFonts w:ascii="Times New Roman" w:hAnsi="Times New Roman" w:cs="Times New Roman"/>
          <w:sz w:val="24"/>
          <w:szCs w:val="24"/>
        </w:rPr>
        <w:t xml:space="preserve">, поэтому не может расшифровать сообщение. </w:t>
      </w:r>
      <w:r w:rsidR="00603B53" w:rsidRPr="007D1D94">
        <w:rPr>
          <w:rFonts w:ascii="Times New Roman" w:hAnsi="Times New Roman" w:cs="Times New Roman"/>
          <w:sz w:val="24"/>
          <w:szCs w:val="24"/>
        </w:rPr>
        <w:t>Для того чтобы получить исходное сообщение</w:t>
      </w:r>
      <w:r w:rsidR="007D1D94" w:rsidRPr="007D1D94">
        <w:rPr>
          <w:rFonts w:ascii="Times New Roman" w:hAnsi="Times New Roman" w:cs="Times New Roman"/>
          <w:sz w:val="24"/>
          <w:szCs w:val="24"/>
        </w:rPr>
        <w:t xml:space="preserve"> сторона </w:t>
      </w:r>
      <w:proofErr w:type="gramStart"/>
      <w:r w:rsidR="007D1D94" w:rsidRPr="007D1D94">
        <w:rPr>
          <w:rFonts w:ascii="Times New Roman" w:hAnsi="Times New Roman" w:cs="Times New Roman"/>
          <w:sz w:val="24"/>
          <w:szCs w:val="24"/>
        </w:rPr>
        <w:t>В</w:t>
      </w:r>
      <w:proofErr w:type="gramEnd"/>
      <w:r w:rsidR="007D1D94" w:rsidRPr="007D1D94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7D1D94" w:rsidRPr="007D1D94">
        <w:rPr>
          <w:rFonts w:ascii="Times New Roman" w:hAnsi="Times New Roman" w:cs="Times New Roman"/>
          <w:sz w:val="24"/>
          <w:szCs w:val="24"/>
        </w:rPr>
        <w:t>должна</w:t>
      </w:r>
      <w:proofErr w:type="gramEnd"/>
      <w:r w:rsidR="007D1D94" w:rsidRPr="007D1D94">
        <w:rPr>
          <w:rFonts w:ascii="Times New Roman" w:hAnsi="Times New Roman" w:cs="Times New Roman"/>
          <w:sz w:val="24"/>
          <w:szCs w:val="24"/>
        </w:rPr>
        <w:t xml:space="preserve"> была бы вычислить </w:t>
      </w:r>
      <m:oMath>
        <m:rad>
          <m:rad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radPr>
          <m:deg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e</m:t>
            </m:r>
          </m:deg>
          <m:e>
            <m:r>
              <w:rPr>
                <w:rFonts w:ascii="Cambria Math" w:hAnsi="Cambria Math" w:cs="Times New Roman"/>
                <w:sz w:val="24"/>
                <w:szCs w:val="24"/>
              </w:rPr>
              <m:t>c</m:t>
            </m:r>
          </m:e>
        </m:rad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</w:rPr>
          <m:t>mod</m:t>
        </m:r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</w:rPr>
          <m:t>n</m:t>
        </m:r>
        <m:r>
          <w:rPr>
            <w:rFonts w:ascii="Cambria Math" w:hAnsi="Times New Roman" w:cs="Times New Roman"/>
            <w:sz w:val="24"/>
            <w:szCs w:val="24"/>
          </w:rPr>
          <m:t>))</m:t>
        </m:r>
      </m:oMath>
      <w:r w:rsidR="007D1D94" w:rsidRPr="007D1D94">
        <w:rPr>
          <w:rFonts w:ascii="Times New Roman" w:eastAsiaTheme="minorEastAsia" w:hAnsi="Times New Roman" w:cs="Times New Roman"/>
          <w:sz w:val="24"/>
          <w:szCs w:val="24"/>
        </w:rPr>
        <w:t xml:space="preserve">. </w:t>
      </w:r>
      <w:r w:rsidRPr="007D1D94">
        <w:rPr>
          <w:rFonts w:ascii="Times New Roman" w:hAnsi="Times New Roman" w:cs="Times New Roman"/>
          <w:sz w:val="24"/>
          <w:szCs w:val="24"/>
        </w:rPr>
        <w:t xml:space="preserve">Если когда-нибудь найдут полиномиальный алгоритм </w:t>
      </w:r>
      <w:r w:rsidR="00603B53" w:rsidRPr="007D1D94">
        <w:rPr>
          <w:rFonts w:ascii="Times New Roman" w:hAnsi="Times New Roman" w:cs="Times New Roman"/>
          <w:sz w:val="24"/>
          <w:szCs w:val="24"/>
        </w:rPr>
        <w:t xml:space="preserve"> для </w:t>
      </w:r>
      <w:r w:rsidRPr="007D1D94">
        <w:rPr>
          <w:rFonts w:ascii="Times New Roman" w:hAnsi="Times New Roman" w:cs="Times New Roman"/>
          <w:sz w:val="24"/>
          <w:szCs w:val="24"/>
        </w:rPr>
        <w:t xml:space="preserve">вычисления корня </w:t>
      </w:r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e</w:t>
      </w:r>
      <w:r w:rsidRPr="007D1D94">
        <w:rPr>
          <w:rFonts w:ascii="Times New Roman" w:hAnsi="Times New Roman" w:cs="Times New Roman"/>
          <w:sz w:val="24"/>
          <w:szCs w:val="24"/>
        </w:rPr>
        <w:t xml:space="preserve">-той степени </w:t>
      </w:r>
      <w:r w:rsidR="00603B53" w:rsidRPr="007D1D94">
        <w:rPr>
          <w:rFonts w:ascii="Times New Roman" w:hAnsi="Times New Roman" w:cs="Times New Roman"/>
          <w:sz w:val="24"/>
          <w:szCs w:val="24"/>
        </w:rPr>
        <w:t>по модулю</w:t>
      </w:r>
      <w:r w:rsidRPr="007D1D94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n</w:t>
      </w:r>
      <w:proofErr w:type="spellEnd"/>
      <w:r w:rsidRPr="007D1D94">
        <w:rPr>
          <w:rFonts w:ascii="Times New Roman" w:hAnsi="Times New Roman" w:cs="Times New Roman"/>
          <w:sz w:val="24"/>
          <w:szCs w:val="24"/>
        </w:rPr>
        <w:t xml:space="preserve">, то возведение в степень по модулю </w:t>
      </w:r>
      <w:proofErr w:type="spellStart"/>
      <w:r w:rsidRPr="007D1D94">
        <w:rPr>
          <w:rStyle w:val="texample1"/>
          <w:rFonts w:ascii="Times New Roman" w:hAnsi="Times New Roman" w:cs="Times New Roman"/>
          <w:color w:val="auto"/>
          <w:sz w:val="24"/>
          <w:szCs w:val="24"/>
        </w:rPr>
        <w:t>n</w:t>
      </w:r>
      <w:proofErr w:type="spellEnd"/>
      <w:r w:rsidRPr="007D1D94">
        <w:rPr>
          <w:rFonts w:ascii="Times New Roman" w:hAnsi="Times New Roman" w:cs="Times New Roman"/>
          <w:sz w:val="24"/>
          <w:szCs w:val="24"/>
        </w:rPr>
        <w:t xml:space="preserve"> не будет больше односторонней функцией. </w:t>
      </w:r>
    </w:p>
    <w:p w:rsidR="00364E80" w:rsidRDefault="00364E80" w:rsidP="007D1D94">
      <w:pPr>
        <w:pStyle w:val="aa"/>
        <w:spacing w:before="0" w:beforeAutospacing="0" w:after="0" w:afterAutospacing="0" w:line="360" w:lineRule="auto"/>
        <w:ind w:firstLine="567"/>
        <w:jc w:val="both"/>
      </w:pPr>
      <w:r w:rsidRPr="007D1D94">
        <w:t>До настоящего момента не было обнаружено никаких разрушительных атак RS</w:t>
      </w:r>
      <w:proofErr w:type="gramStart"/>
      <w:r w:rsidRPr="007D1D94">
        <w:t>А</w:t>
      </w:r>
      <w:proofErr w:type="gramEnd"/>
      <w:r w:rsidRPr="007D1D94">
        <w:t xml:space="preserve">. Несколько атак были предсказаны. Они основаны на слабом исходном тексте, слабом выборе параметра или несоответствующей реализации. </w:t>
      </w:r>
      <w:r w:rsidR="007D1D94" w:rsidRPr="007D1D94">
        <w:t xml:space="preserve">На рисунке 2 представлены </w:t>
      </w:r>
      <w:r w:rsidRPr="007D1D94">
        <w:t xml:space="preserve">категории потенциальных атак. </w:t>
      </w:r>
    </w:p>
    <w:p w:rsidR="007C1AD0" w:rsidRPr="007D1D94" w:rsidRDefault="007C1AD0" w:rsidP="007D1D94">
      <w:pPr>
        <w:pStyle w:val="aa"/>
        <w:spacing w:before="0" w:beforeAutospacing="0" w:after="0" w:afterAutospacing="0" w:line="360" w:lineRule="auto"/>
        <w:ind w:firstLine="567"/>
        <w:jc w:val="both"/>
      </w:pPr>
    </w:p>
    <w:p w:rsidR="007D1D94" w:rsidRPr="00BA4B2D" w:rsidRDefault="00364E80" w:rsidP="00765AB5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3" w:name="image.14.8"/>
      <w:bookmarkEnd w:id="3"/>
      <w:r w:rsidRPr="00F62B71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>
            <wp:extent cx="5057775" cy="3295650"/>
            <wp:effectExtent l="19050" t="0" r="9525" b="0"/>
            <wp:docPr id="29" name="Рисунок 7" descr=" Диаграмма возможных атак  на RSA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 Диаграмма возможных атак  на RSA 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29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62B71">
        <w:rPr>
          <w:rFonts w:ascii="Times New Roman" w:hAnsi="Times New Roman" w:cs="Times New Roman"/>
          <w:sz w:val="24"/>
          <w:szCs w:val="24"/>
        </w:rPr>
        <w:br/>
      </w:r>
      <w:r w:rsidR="007D1D94" w:rsidRPr="00BA4B2D">
        <w:rPr>
          <w:rFonts w:ascii="Times New Roman" w:hAnsi="Times New Roman" w:cs="Times New Roman"/>
          <w:bCs/>
          <w:sz w:val="24"/>
          <w:szCs w:val="24"/>
        </w:rPr>
        <w:t>Рисунок 2 - В</w:t>
      </w:r>
      <w:r w:rsidR="007D1D94" w:rsidRPr="00BA4B2D">
        <w:rPr>
          <w:rFonts w:ascii="Times New Roman" w:hAnsi="Times New Roman" w:cs="Times New Roman"/>
          <w:sz w:val="24"/>
          <w:szCs w:val="24"/>
        </w:rPr>
        <w:t>озможные</w:t>
      </w:r>
      <w:r w:rsidRPr="00BA4B2D">
        <w:rPr>
          <w:rFonts w:ascii="Times New Roman" w:hAnsi="Times New Roman" w:cs="Times New Roman"/>
          <w:sz w:val="24"/>
          <w:szCs w:val="24"/>
        </w:rPr>
        <w:t xml:space="preserve"> атак</w:t>
      </w:r>
      <w:r w:rsidR="007D1D94" w:rsidRPr="00BA4B2D">
        <w:rPr>
          <w:rFonts w:ascii="Times New Roman" w:hAnsi="Times New Roman" w:cs="Times New Roman"/>
          <w:sz w:val="24"/>
          <w:szCs w:val="24"/>
        </w:rPr>
        <w:t>и на RSA</w:t>
      </w:r>
    </w:p>
    <w:p w:rsidR="007D1D94" w:rsidRPr="007C1AD0" w:rsidRDefault="007D1D94" w:rsidP="007D1D94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BA4B2D" w:rsidRPr="00F62B71" w:rsidRDefault="00BA4B2D" w:rsidP="007D1D94">
      <w:pPr>
        <w:spacing w:after="0" w:line="360" w:lineRule="auto"/>
        <w:ind w:firstLine="567"/>
        <w:jc w:val="center"/>
        <w:rPr>
          <w:rFonts w:ascii="Times New Roman" w:hAnsi="Times New Roman" w:cs="Times New Roman"/>
          <w:sz w:val="24"/>
          <w:szCs w:val="24"/>
        </w:rPr>
      </w:pP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4" w:name="sect28"/>
      <w:bookmarkEnd w:id="4"/>
      <w:r w:rsidRPr="00F62B71">
        <w:rPr>
          <w:sz w:val="24"/>
          <w:szCs w:val="24"/>
        </w:rPr>
        <w:lastRenderedPageBreak/>
        <w:t>Атака разложения на множители</w:t>
      </w:r>
    </w:p>
    <w:p w:rsidR="00364E80" w:rsidRPr="005005A0" w:rsidRDefault="00364E80" w:rsidP="005005A0">
      <w:pPr>
        <w:pStyle w:val="aa"/>
        <w:spacing w:before="0" w:beforeAutospacing="0" w:after="0" w:afterAutospacing="0" w:line="360" w:lineRule="auto"/>
        <w:ind w:firstLine="567"/>
        <w:jc w:val="both"/>
      </w:pPr>
      <w:r w:rsidRPr="005005A0">
        <w:t>Безопасность RS</w:t>
      </w:r>
      <w:proofErr w:type="gramStart"/>
      <w:r w:rsidRPr="005005A0">
        <w:t>А</w:t>
      </w:r>
      <w:proofErr w:type="gramEnd"/>
      <w:r w:rsidRPr="005005A0">
        <w:t xml:space="preserve"> базируется на следующей идее: модуль настолько большой, что разложение на множители в разумное время неосуществимо. </w:t>
      </w:r>
      <w:r w:rsidR="007D1D94" w:rsidRPr="005005A0">
        <w:t>Сторона</w:t>
      </w:r>
      <w:proofErr w:type="gramStart"/>
      <w:r w:rsidR="007D1D94" w:rsidRPr="005005A0">
        <w:t xml:space="preserve"> Б</w:t>
      </w:r>
      <w:proofErr w:type="gramEnd"/>
      <w:r w:rsidRPr="005005A0">
        <w:t xml:space="preserve"> выбирает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5005A0">
        <w:t xml:space="preserve"> и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5005A0">
        <w:t xml:space="preserve"> и вычисляет </w:t>
      </w:r>
      <m:oMath>
        <m:r>
          <w:rPr>
            <w:rFonts w:ascii="Cambria Math" w:hAnsi="Cambria Math"/>
          </w:rPr>
          <m:t>n</m:t>
        </m:r>
      </m:oMath>
      <w:r w:rsidRPr="005005A0">
        <w:t xml:space="preserve">. Число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5005A0">
        <w:t xml:space="preserve"> общедоступно,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5005A0">
        <w:t xml:space="preserve"> и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="007D1D94" w:rsidRPr="005005A0">
        <w:t xml:space="preserve"> являются секретными. Если сторона</w:t>
      </w:r>
      <w:proofErr w:type="gramStart"/>
      <w:r w:rsidR="007D1D94" w:rsidRPr="005005A0">
        <w:t xml:space="preserve"> В</w:t>
      </w:r>
      <w:proofErr w:type="gramEnd"/>
      <w:r w:rsidRPr="005005A0">
        <w:t xml:space="preserve"> сможет разложить на множители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5005A0">
        <w:t xml:space="preserve"> и получить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5005A0">
        <w:t xml:space="preserve"> и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5005A0">
        <w:t xml:space="preserve">, то она может вычислить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</m:e>
        </m:d>
      </m:oMath>
      <w:r w:rsidRPr="005005A0">
        <w:t xml:space="preserve">. Затем </w:t>
      </w:r>
      <w:r w:rsidR="007D1D94" w:rsidRPr="005005A0">
        <w:t xml:space="preserve">сторона В </w:t>
      </w:r>
      <w:r w:rsidRPr="005005A0">
        <w:t xml:space="preserve">может вычислить </w:t>
      </w:r>
      <w:r w:rsidR="007D1D94" w:rsidRPr="005005A0">
        <w:rPr>
          <w:noProof/>
          <w:lang w:val="en-US"/>
        </w:rPr>
        <w:t>d</w:t>
      </w:r>
      <w:r w:rsidRPr="005005A0">
        <w:t xml:space="preserve">, потому что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Pr="005005A0">
        <w:t xml:space="preserve"> общедоступен. Секретный ключ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5005A0">
        <w:t xml:space="preserve"> —</w:t>
      </w:r>
      <w:r w:rsidR="007D1D94" w:rsidRPr="005005A0">
        <w:t xml:space="preserve"> секрет</w:t>
      </w:r>
      <w:r w:rsidRPr="005005A0">
        <w:t>, котор</w:t>
      </w:r>
      <w:r w:rsidR="007D1D94" w:rsidRPr="005005A0">
        <w:t>ый</w:t>
      </w:r>
      <w:r w:rsidRPr="005005A0">
        <w:t xml:space="preserve"> </w:t>
      </w:r>
      <w:r w:rsidR="007D1D94" w:rsidRPr="005005A0">
        <w:t>сторона</w:t>
      </w:r>
      <w:proofErr w:type="gramStart"/>
      <w:r w:rsidR="007D1D94" w:rsidRPr="005005A0">
        <w:t xml:space="preserve"> В</w:t>
      </w:r>
      <w:proofErr w:type="gramEnd"/>
      <w:r w:rsidRPr="005005A0">
        <w:t xml:space="preserve"> может использовать, чтобы расшифровать зашифрованное сообщение. </w:t>
      </w:r>
      <w:r w:rsidR="007D1D94" w:rsidRPr="005005A0">
        <w:t xml:space="preserve">Существует </w:t>
      </w:r>
      <w:r w:rsidRPr="005005A0">
        <w:t xml:space="preserve">много алгоритмов разложения на множители, но ни один из них не может найти сомножители большого целого числа с полиномиальной сложностью времени. Для того чтобы обеспечить безопасность, RSA требует, чтобы </w:t>
      </w:r>
      <w:proofErr w:type="spellStart"/>
      <w:r w:rsidRPr="005005A0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5005A0">
        <w:t xml:space="preserve"> был больше чем </w:t>
      </w:r>
      <w:r w:rsidRPr="005005A0">
        <w:rPr>
          <w:rStyle w:val="texample1"/>
          <w:rFonts w:ascii="Times New Roman" w:hAnsi="Times New Roman" w:cs="Times New Roman"/>
          <w:color w:val="auto"/>
        </w:rPr>
        <w:t>300</w:t>
      </w:r>
      <w:r w:rsidR="001C50BA" w:rsidRPr="005005A0">
        <w:t xml:space="preserve"> десятичных цифр, т.е. </w:t>
      </w:r>
      <w:r w:rsidRPr="005005A0">
        <w:t xml:space="preserve">модуль должен </w:t>
      </w:r>
      <w:r w:rsidR="001C50BA" w:rsidRPr="005005A0">
        <w:t>быть,</w:t>
      </w:r>
      <w:r w:rsidRPr="005005A0">
        <w:t xml:space="preserve"> по крайней </w:t>
      </w:r>
      <w:r w:rsidR="001C50BA" w:rsidRPr="005005A0">
        <w:t>мере,</w:t>
      </w:r>
      <w:r w:rsidRPr="005005A0">
        <w:t xml:space="preserve"> </w:t>
      </w:r>
      <w:r w:rsidRPr="005005A0">
        <w:rPr>
          <w:rStyle w:val="texample1"/>
          <w:rFonts w:ascii="Times New Roman" w:hAnsi="Times New Roman" w:cs="Times New Roman"/>
          <w:color w:val="auto"/>
        </w:rPr>
        <w:t>1024</w:t>
      </w:r>
      <w:r w:rsidRPr="005005A0">
        <w:t xml:space="preserve"> бита. Даже при использовании мощнейшего и самого быстрого компьютера, доступного на сегодня, разложение на множители целого числа такого размера требует неосуществимо большого времени</w:t>
      </w:r>
      <w:r w:rsidR="001C50BA" w:rsidRPr="005005A0">
        <w:t xml:space="preserve"> и больших денежных затрат</w:t>
      </w:r>
      <w:r w:rsidRPr="005005A0">
        <w:t xml:space="preserve">. Это означает, что RSA безопасен, пока не будет найден эффективный алгоритм разложения на множители. </w:t>
      </w:r>
    </w:p>
    <w:p w:rsidR="00364E80" w:rsidRPr="005005A0" w:rsidRDefault="00364E80" w:rsidP="005005A0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5" w:name="sect29"/>
      <w:bookmarkEnd w:id="5"/>
      <w:r w:rsidRPr="005005A0">
        <w:rPr>
          <w:sz w:val="24"/>
          <w:szCs w:val="24"/>
        </w:rPr>
        <w:t>Атака с выборкой зашифрованного текста</w:t>
      </w:r>
    </w:p>
    <w:p w:rsidR="00D6044B" w:rsidRPr="005005A0" w:rsidRDefault="00364E80" w:rsidP="005005A0">
      <w:pPr>
        <w:pStyle w:val="aa"/>
        <w:spacing w:before="0" w:beforeAutospacing="0" w:after="0" w:afterAutospacing="0" w:line="360" w:lineRule="auto"/>
        <w:ind w:firstLine="567"/>
        <w:jc w:val="both"/>
      </w:pPr>
      <w:r w:rsidRPr="005005A0">
        <w:t>Потенциальная атака RS</w:t>
      </w:r>
      <w:proofErr w:type="gramStart"/>
      <w:r w:rsidRPr="005005A0">
        <w:t>А</w:t>
      </w:r>
      <w:proofErr w:type="gramEnd"/>
      <w:r w:rsidRPr="005005A0">
        <w:t xml:space="preserve"> базируется на мультипликативном свойстве RSA. Предположим, </w:t>
      </w:r>
      <w:r w:rsidR="001C50BA" w:rsidRPr="005005A0">
        <w:t>сторона</w:t>
      </w:r>
      <w:proofErr w:type="gramStart"/>
      <w:r w:rsidR="001C50BA" w:rsidRPr="005005A0">
        <w:t xml:space="preserve"> А</w:t>
      </w:r>
      <w:proofErr w:type="gramEnd"/>
      <w:r w:rsidRPr="005005A0">
        <w:t xml:space="preserve"> создает зашифрованный текст </w:t>
      </w:r>
      <w:r w:rsidR="001C50BA" w:rsidRPr="005005A0">
        <w:rPr>
          <w:rStyle w:val="texample1"/>
          <w:rFonts w:ascii="Times New Roman" w:hAnsi="Times New Roman" w:cs="Times New Roman"/>
          <w:color w:val="auto"/>
        </w:rPr>
        <w:t>с</w:t>
      </w:r>
      <w:r w:rsidRPr="005005A0">
        <w:t xml:space="preserve"> и передает </w:t>
      </w:r>
      <w:r w:rsidR="001C50BA" w:rsidRPr="005005A0">
        <w:rPr>
          <w:rStyle w:val="texample1"/>
          <w:rFonts w:ascii="Times New Roman" w:hAnsi="Times New Roman" w:cs="Times New Roman"/>
          <w:color w:val="auto"/>
        </w:rPr>
        <w:t>его стороне Б</w:t>
      </w:r>
      <w:r w:rsidRPr="005005A0">
        <w:t xml:space="preserve">. Также предположим, что </w:t>
      </w:r>
      <w:r w:rsidR="001C50BA" w:rsidRPr="005005A0">
        <w:t>сторона Б</w:t>
      </w:r>
      <w:r w:rsidRPr="005005A0">
        <w:t xml:space="preserve"> расшифрует произвольный зашифрованный текст для </w:t>
      </w:r>
      <w:r w:rsidR="001C50BA" w:rsidRPr="005005A0">
        <w:t>стороны В</w:t>
      </w:r>
      <w:r w:rsidRPr="005005A0">
        <w:t xml:space="preserve"> –</w:t>
      </w:r>
      <w:r w:rsidR="001C50BA" w:rsidRPr="005005A0">
        <w:t xml:space="preserve"> </w:t>
      </w:r>
      <w:r w:rsidR="001C50BA" w:rsidRPr="005005A0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005A0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005A0">
        <w:t xml:space="preserve">, отличный от </w:t>
      </w:r>
      <w:r w:rsidR="001C50BA" w:rsidRPr="005005A0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005A0">
        <w:t xml:space="preserve">. </w:t>
      </w:r>
      <w:r w:rsidR="001C50BA" w:rsidRPr="005005A0">
        <w:t>Сторона</w:t>
      </w:r>
      <w:proofErr w:type="gramStart"/>
      <w:r w:rsidR="001C50BA" w:rsidRPr="005005A0">
        <w:t xml:space="preserve"> В</w:t>
      </w:r>
      <w:proofErr w:type="gramEnd"/>
      <w:r w:rsidRPr="005005A0">
        <w:t xml:space="preserve"> перехватывает </w:t>
      </w:r>
      <w:r w:rsidR="001C50BA" w:rsidRPr="005005A0">
        <w:rPr>
          <w:rStyle w:val="texample1"/>
          <w:rFonts w:ascii="Times New Roman" w:hAnsi="Times New Roman" w:cs="Times New Roman"/>
          <w:color w:val="auto"/>
        </w:rPr>
        <w:t>с</w:t>
      </w:r>
      <w:r w:rsidRPr="005005A0">
        <w:t xml:space="preserve"> и использует следующие шаги, чтобы найти </w:t>
      </w:r>
      <w:r w:rsidR="001C50BA" w:rsidRPr="005005A0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005A0">
        <w:t xml:space="preserve">: </w:t>
      </w:r>
    </w:p>
    <w:p w:rsidR="00364E80" w:rsidRPr="005005A0" w:rsidRDefault="00D6044B" w:rsidP="005005A0">
      <w:pPr>
        <w:pStyle w:val="aa"/>
        <w:spacing w:before="0" w:beforeAutospacing="0" w:after="0" w:afterAutospacing="0" w:line="360" w:lineRule="auto"/>
        <w:jc w:val="both"/>
      </w:pPr>
      <w:r w:rsidRPr="005005A0">
        <w:t>1. В</w:t>
      </w:r>
      <w:r w:rsidR="00364E80" w:rsidRPr="005005A0">
        <w:t xml:space="preserve">ыбирает случайное целое число </w:t>
      </w:r>
      <w:r w:rsidR="001C50BA" w:rsidRPr="005005A0">
        <w:rPr>
          <w:rStyle w:val="texample1"/>
          <w:rFonts w:ascii="Times New Roman" w:hAnsi="Times New Roman" w:cs="Times New Roman"/>
          <w:color w:val="auto"/>
          <w:lang w:val="en-US"/>
        </w:rPr>
        <w:t>x</w:t>
      </w:r>
      <w:r w:rsidR="001C50BA" w:rsidRPr="005005A0">
        <w:t>&lt;</w:t>
      </w:r>
      <w:r w:rsidR="001C50BA" w:rsidRPr="005005A0">
        <w:rPr>
          <w:lang w:val="en-US"/>
        </w:rPr>
        <w:t>n</w:t>
      </w:r>
      <w:r w:rsidR="00364E80" w:rsidRPr="005005A0">
        <w:t>.</w:t>
      </w:r>
    </w:p>
    <w:p w:rsidR="00364E80" w:rsidRPr="005005A0" w:rsidRDefault="00D6044B" w:rsidP="005005A0">
      <w:pPr>
        <w:pStyle w:val="aa"/>
        <w:spacing w:before="0" w:beforeAutospacing="0" w:after="0" w:afterAutospacing="0" w:line="360" w:lineRule="auto"/>
        <w:jc w:val="both"/>
      </w:pPr>
      <w:r w:rsidRPr="005005A0">
        <w:t>2. В</w:t>
      </w:r>
      <w:r w:rsidR="00364E80" w:rsidRPr="005005A0">
        <w:t>ычисляет</w:t>
      </w:r>
      <w:proofErr w:type="gramStart"/>
      <w:r w:rsidRPr="005005A0">
        <w:t xml:space="preserve"> </w:t>
      </w:r>
      <m:oMath>
        <m:r>
          <w:rPr>
            <w:rFonts w:ascii="Cambria Math" w:hAnsi="Cambria Math"/>
            <w:lang w:val="en-US"/>
          </w:rPr>
          <m:t>y</m:t>
        </m:r>
        <m:r>
          <w:rPr>
            <w:rFonts w:ascii="Cambria Math"/>
          </w:rPr>
          <m:t>=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/>
          </w:rPr>
          <m:t>×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lang w:val="en-US"/>
              </w:rPr>
              <m:t>e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/>
          </w:rPr>
          <m:t>))</m:t>
        </m:r>
      </m:oMath>
      <w:r w:rsidRPr="005005A0">
        <w:t>.</w:t>
      </w:r>
      <w:r w:rsidR="00364E80" w:rsidRPr="005005A0">
        <w:t xml:space="preserve"> </w:t>
      </w:r>
      <w:proofErr w:type="gramEnd"/>
    </w:p>
    <w:p w:rsidR="00364E80" w:rsidRPr="005005A0" w:rsidRDefault="00D6044B" w:rsidP="005005A0">
      <w:pPr>
        <w:pStyle w:val="aa"/>
        <w:spacing w:before="0" w:beforeAutospacing="0" w:after="0" w:afterAutospacing="0" w:line="360" w:lineRule="auto"/>
        <w:jc w:val="both"/>
      </w:pPr>
      <w:r w:rsidRPr="005005A0">
        <w:t>3. П</w:t>
      </w:r>
      <w:r w:rsidR="00364E80" w:rsidRPr="005005A0">
        <w:t xml:space="preserve">ередает </w:t>
      </w:r>
      <w:r w:rsidRPr="005005A0">
        <w:rPr>
          <w:rStyle w:val="texample1"/>
          <w:rFonts w:ascii="Times New Roman" w:hAnsi="Times New Roman" w:cs="Times New Roman"/>
          <w:color w:val="auto"/>
          <w:lang w:val="en-US"/>
        </w:rPr>
        <w:t>y</w:t>
      </w:r>
      <w:r w:rsidR="00364E80" w:rsidRPr="005005A0">
        <w:t xml:space="preserve"> </w:t>
      </w:r>
      <w:r w:rsidRPr="005005A0">
        <w:t>стороне Б</w:t>
      </w:r>
      <w:r w:rsidR="00364E80" w:rsidRPr="005005A0">
        <w:t xml:space="preserve"> для дешифрования и получает</w:t>
      </w:r>
      <w:proofErr w:type="gramStart"/>
      <w:r w:rsidR="00364E80" w:rsidRPr="005005A0">
        <w:t xml:space="preserve"> </w:t>
      </w:r>
      <m:oMath>
        <m:r>
          <w:rPr>
            <w:rFonts w:ascii="Cambria Math" w:hAnsi="Cambria Math"/>
          </w:rPr>
          <m:t>z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d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Pr="005005A0">
        <w:rPr>
          <w:rStyle w:val="texample1"/>
          <w:rFonts w:ascii="Times New Roman" w:hAnsi="Times New Roman" w:cs="Times New Roman"/>
          <w:color w:val="auto"/>
        </w:rPr>
        <w:t xml:space="preserve"> -</w:t>
      </w:r>
      <w:r w:rsidR="00364E80" w:rsidRPr="005005A0">
        <w:t xml:space="preserve"> </w:t>
      </w:r>
      <w:proofErr w:type="gramEnd"/>
      <w:r w:rsidR="00364E80" w:rsidRPr="005005A0">
        <w:t xml:space="preserve">это шаг атаки выборкой зашифрованного текста. </w:t>
      </w:r>
    </w:p>
    <w:p w:rsidR="00364E80" w:rsidRPr="005005A0" w:rsidRDefault="00D6044B" w:rsidP="005005A0">
      <w:pPr>
        <w:pStyle w:val="aa"/>
        <w:spacing w:before="0" w:beforeAutospacing="0" w:after="0" w:afterAutospacing="0" w:line="360" w:lineRule="auto"/>
        <w:jc w:val="both"/>
      </w:pPr>
      <w:r w:rsidRPr="005005A0">
        <w:t>4. Далее легко</w:t>
      </w:r>
      <w:r w:rsidR="00364E80" w:rsidRPr="005005A0">
        <w:t xml:space="preserve"> может найти </w:t>
      </w:r>
      <w:r w:rsidRPr="005005A0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364E80" w:rsidRPr="005005A0">
        <w:t>, потому что</w:t>
      </w:r>
      <w:r w:rsidRPr="005005A0">
        <w:t>:</w:t>
      </w:r>
    </w:p>
    <w:p w:rsidR="00364E80" w:rsidRPr="005005A0" w:rsidRDefault="00D6044B" w:rsidP="005005A0">
      <w:pPr>
        <w:pStyle w:val="HTML"/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005A0">
        <w:rPr>
          <w:rFonts w:ascii="Times New Roman" w:hAnsi="Times New Roman" w:cs="Times New Roman"/>
          <w:sz w:val="24"/>
          <w:szCs w:val="24"/>
        </w:rPr>
        <w:t xml:space="preserve">- </w:t>
      </w:r>
      <m:oMath>
        <m:r>
          <w:rPr>
            <w:rFonts w:ascii="Cambria Math" w:hAnsi="Cambria Math" w:cs="Times New Roman"/>
            <w:sz w:val="24"/>
            <w:szCs w:val="24"/>
          </w:rPr>
          <m:t>z</m:t>
        </m:r>
        <m:r>
          <w:rPr>
            <w:rFonts w:ascii="Cambria Math" w:hAnsi="Times New Roman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 w:cs="Times New Roman"/>
                <w:sz w:val="24"/>
                <w:szCs w:val="24"/>
              </w:rPr>
              <m:t>d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</w:rPr>
              <m:t>mod</m:t>
            </m:r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n</m:t>
                </m:r>
              </m:e>
            </m:d>
          </m:e>
        </m:d>
        <m:r>
          <w:rPr>
            <w:rFonts w:ascii="Cambria Math" w:hAnsi="Times New Roman" w:cs="Times New Roman"/>
            <w:sz w:val="24"/>
            <w:szCs w:val="24"/>
          </w:rPr>
          <m:t>=</m:t>
        </m:r>
        <m:sSup>
          <m:sSup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sSupPr>
          <m:e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c</m:t>
                </m:r>
                <m:r>
                  <w:rPr>
                    <w:rFonts w:ascii="Times New Roman" w:hAnsi="Times New Roman" w:cs="Times New Roman"/>
                    <w:sz w:val="24"/>
                    <w:szCs w:val="24"/>
                  </w:rPr>
                  <m:t>×</m:t>
                </m:r>
                <m:sSup>
                  <m:sSup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e</m:t>
                    </m:r>
                  </m:sup>
                </m:sSup>
              </m:e>
            </m:d>
          </m:e>
          <m:sup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d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od</m:t>
            </m:r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</m:d>
          </m:e>
        </m:d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</m:sup>
            </m:sSup>
            <m:r>
              <w:rPr>
                <w:rFonts w:ascii="Times New Roman" w:hAnsi="Times New Roman" w:cs="Times New Roman"/>
                <w:sz w:val="24"/>
                <w:szCs w:val="24"/>
              </w:rPr>
              <m:t>×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ed</m:t>
                </m:r>
              </m:sup>
            </m:sSup>
          </m:e>
        </m:d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od</m:t>
            </m:r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</m:d>
          </m:e>
        </m:d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sSup>
              <m:sSup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c</m:t>
                </m:r>
              </m:e>
              <m:sup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d</m:t>
                </m:r>
              </m:sup>
            </m:sSup>
            <m:r>
              <w:rPr>
                <w:rFonts w:ascii="Times New Roman" w:hAnsi="Times New Roman" w:cs="Times New Roman"/>
                <w:sz w:val="24"/>
                <w:szCs w:val="24"/>
              </w:rPr>
              <m:t>×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x</m:t>
            </m:r>
          </m:e>
        </m:d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od</m:t>
            </m:r>
            <m:d>
              <m:d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n</m:t>
                </m:r>
              </m:e>
            </m:d>
          </m:e>
        </m:d>
        <m:r>
          <w:rPr>
            <w:rFonts w:ascii="Cambria Math" w:hAnsi="Times New Roman" w:cs="Times New Roman"/>
            <w:sz w:val="24"/>
            <w:szCs w:val="24"/>
          </w:rPr>
          <m:t>=                 =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</m:t>
            </m:r>
            <m:r>
              <w:rPr>
                <w:rFonts w:ascii="Times New Roman" w:hAnsi="Times New Roman" w:cs="Times New Roman"/>
                <w:sz w:val="24"/>
                <w:szCs w:val="24"/>
              </w:rPr>
              <m:t>×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x</m:t>
            </m:r>
          </m:e>
        </m:d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mod</m:t>
        </m:r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hAnsi="Times New Roman" w:cs="Times New Roman"/>
            <w:sz w:val="24"/>
            <w:szCs w:val="24"/>
          </w:rPr>
          <m:t>))</m:t>
        </m:r>
      </m:oMath>
      <w:r w:rsidR="00364E80" w:rsidRPr="005005A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364E80" w:rsidRPr="005005A0" w:rsidRDefault="00D6044B" w:rsidP="005005A0">
      <w:pPr>
        <w:pStyle w:val="HTML"/>
        <w:spacing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5005A0">
        <w:rPr>
          <w:rFonts w:ascii="Times New Roman" w:hAnsi="Times New Roman" w:cs="Times New Roman"/>
          <w:sz w:val="24"/>
          <w:szCs w:val="24"/>
        </w:rPr>
        <w:t xml:space="preserve">- </w:t>
      </w:r>
      <m:oMath>
        <m:r>
          <w:rPr>
            <w:rFonts w:ascii="Cambria Math" w:hAnsi="Cambria Math" w:cs="Times New Roman"/>
            <w:sz w:val="24"/>
            <w:szCs w:val="24"/>
          </w:rPr>
          <m:t>z</m:t>
        </m:r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m</m:t>
            </m:r>
            <m:r>
              <w:rPr>
                <w:rFonts w:ascii="Times New Roman" w:hAnsi="Times New Roman" w:cs="Times New Roman"/>
                <w:sz w:val="24"/>
                <w:szCs w:val="24"/>
              </w:rPr>
              <m:t>×</m:t>
            </m:r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x</m:t>
            </m:r>
          </m:e>
        </m:d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mod</m:t>
        </m:r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hAnsi="Times New Roman" w:cs="Times New Roman"/>
            <w:sz w:val="24"/>
            <w:szCs w:val="24"/>
          </w:rPr>
          <m:t>))</m:t>
        </m:r>
      </m:oMath>
      <w:r w:rsidR="005005A0" w:rsidRPr="005005A0">
        <w:rPr>
          <w:rFonts w:ascii="Times New Roman" w:hAnsi="Times New Roman" w:cs="Times New Roman"/>
          <w:sz w:val="24"/>
          <w:szCs w:val="24"/>
        </w:rPr>
        <w:t xml:space="preserve"> →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m</m:t>
        </m:r>
        <m:r>
          <w:rPr>
            <w:rFonts w:ascii="Cambria Math" w:hAnsi="Times New Roman" w:cs="Times New Roman"/>
            <w:sz w:val="24"/>
            <w:szCs w:val="24"/>
          </w:rPr>
          <m:t>=</m:t>
        </m:r>
        <m:d>
          <m:dPr>
            <m:ctrlPr>
              <w:rPr>
                <w:rFonts w:ascii="Cambria Math" w:hAnsi="Times New Roman" w:cs="Times New Roman"/>
                <w:i/>
                <w:sz w:val="24"/>
                <w:szCs w:val="24"/>
                <w:lang w:val="en-US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z</m:t>
            </m:r>
            <m:r>
              <w:rPr>
                <w:rFonts w:ascii="Times New Roman" w:hAnsi="Times New Roman" w:cs="Times New Roman"/>
                <w:sz w:val="24"/>
                <w:szCs w:val="24"/>
              </w:rPr>
              <m:t>×</m:t>
            </m:r>
            <m:sSup>
              <m:sSupPr>
                <m:ctrlPr>
                  <w:rPr>
                    <w:rFonts w:ascii="Cambria Math" w:hAnsi="Times New Roman" w:cs="Times New Roman"/>
                    <w:i/>
                    <w:sz w:val="24"/>
                    <w:szCs w:val="24"/>
                    <w:lang w:val="en-US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x</m:t>
                </m:r>
              </m:e>
              <m:sup>
                <m:r>
                  <w:rPr>
                    <w:rFonts w:ascii="Times New Roman" w:hAnsi="Times New Roman" w:cs="Times New Roman"/>
                    <w:sz w:val="24"/>
                    <w:szCs w:val="24"/>
                  </w:rPr>
                  <m:t>-</m:t>
                </m:r>
                <m:r>
                  <w:rPr>
                    <w:rFonts w:ascii="Cambria Math" w:hAnsi="Times New Roman" w:cs="Times New Roman"/>
                    <w:sz w:val="24"/>
                    <w:szCs w:val="24"/>
                  </w:rPr>
                  <m:t>1</m:t>
                </m:r>
              </m:sup>
            </m:sSup>
          </m:e>
        </m:d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mod</m:t>
        </m:r>
        <m:r>
          <w:rPr>
            <w:rFonts w:ascii="Cambria Math" w:hAnsi="Times New Roman" w:cs="Times New Roman"/>
            <w:sz w:val="24"/>
            <w:szCs w:val="24"/>
          </w:rPr>
          <m:t>(</m:t>
        </m:r>
        <m:r>
          <w:rPr>
            <w:rFonts w:ascii="Cambria Math" w:hAnsi="Cambria Math" w:cs="Times New Roman"/>
            <w:sz w:val="24"/>
            <w:szCs w:val="24"/>
            <w:lang w:val="en-US"/>
          </w:rPr>
          <m:t>n</m:t>
        </m:r>
        <m:r>
          <w:rPr>
            <w:rFonts w:ascii="Cambria Math" w:hAnsi="Times New Roman" w:cs="Times New Roman"/>
            <w:sz w:val="24"/>
            <w:szCs w:val="24"/>
          </w:rPr>
          <m:t>))</m:t>
        </m:r>
      </m:oMath>
    </w:p>
    <w:p w:rsidR="00364E80" w:rsidRPr="005005A0" w:rsidRDefault="005005A0" w:rsidP="005005A0">
      <w:pPr>
        <w:pStyle w:val="aa"/>
        <w:spacing w:before="0" w:beforeAutospacing="0" w:after="0" w:afterAutospacing="0" w:line="360" w:lineRule="auto"/>
        <w:jc w:val="both"/>
      </w:pPr>
      <w:r w:rsidRPr="005005A0">
        <w:t>Сторона</w:t>
      </w:r>
      <w:proofErr w:type="gramStart"/>
      <w:r w:rsidRPr="005005A0">
        <w:t xml:space="preserve"> В</w:t>
      </w:r>
      <w:proofErr w:type="gramEnd"/>
      <w:r w:rsidR="00364E80" w:rsidRPr="005005A0">
        <w:t xml:space="preserve"> использует расширенный алгоритм </w:t>
      </w:r>
      <w:r w:rsidRPr="005005A0">
        <w:t xml:space="preserve">Евклида </w:t>
      </w:r>
      <w:r w:rsidR="00364E80" w:rsidRPr="005005A0">
        <w:t xml:space="preserve">для того, чтобы найти мультипликативную инверсию </w:t>
      </w:r>
      <w:r w:rsidRPr="005005A0">
        <w:rPr>
          <w:rStyle w:val="texample1"/>
          <w:rFonts w:ascii="Times New Roman" w:hAnsi="Times New Roman" w:cs="Times New Roman"/>
          <w:color w:val="auto"/>
          <w:lang w:val="en-US"/>
        </w:rPr>
        <w:t>x</w:t>
      </w:r>
      <w:r w:rsidR="00364E80" w:rsidRPr="005005A0">
        <w:t xml:space="preserve">, и в конечном счете значение </w:t>
      </w:r>
      <w:r w:rsidRPr="005005A0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364E80" w:rsidRPr="005005A0">
        <w:t xml:space="preserve">. </w:t>
      </w: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6" w:name="sect30"/>
      <w:bookmarkEnd w:id="6"/>
      <w:r w:rsidRPr="00F62B71">
        <w:rPr>
          <w:sz w:val="24"/>
          <w:szCs w:val="24"/>
        </w:rPr>
        <w:t>Атаки на показатель степени шифрования</w:t>
      </w:r>
    </w:p>
    <w:p w:rsidR="00364E80" w:rsidRPr="00593CC2" w:rsidRDefault="00364E80" w:rsidP="00593CC2">
      <w:pPr>
        <w:pStyle w:val="aa"/>
        <w:spacing w:before="0" w:beforeAutospacing="0" w:after="0" w:afterAutospacing="0" w:line="360" w:lineRule="auto"/>
        <w:ind w:firstLine="567"/>
        <w:jc w:val="both"/>
      </w:pPr>
      <w:r w:rsidRPr="00593CC2">
        <w:t xml:space="preserve">Чтобы уменьшить время шифрования, можно попытаться использовать короткий ключ шифрования — малое значение числа </w:t>
      </w:r>
      <w:proofErr w:type="spellStart"/>
      <w:r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Pr="00593CC2">
        <w:t xml:space="preserve">, например, значение </w:t>
      </w:r>
      <w:proofErr w:type="spellStart"/>
      <w:r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Pr="00593CC2">
        <w:rPr>
          <w:rStyle w:val="texample1"/>
          <w:rFonts w:ascii="Times New Roman" w:hAnsi="Times New Roman" w:cs="Times New Roman"/>
          <w:color w:val="auto"/>
        </w:rPr>
        <w:t xml:space="preserve"> = 3</w:t>
      </w:r>
      <w:r w:rsidRPr="00593CC2">
        <w:t xml:space="preserve">. Однако есть некоторые потенциальные атаки на показатель </w:t>
      </w:r>
      <w:r w:rsidR="005005A0" w:rsidRPr="00593CC2">
        <w:t xml:space="preserve">степени шифрования </w:t>
      </w:r>
      <w:r w:rsidRPr="00593CC2">
        <w:t>при его малом значении. Эти ат</w:t>
      </w:r>
      <w:r w:rsidR="005005A0" w:rsidRPr="00593CC2">
        <w:t xml:space="preserve">аки </w:t>
      </w:r>
      <w:r w:rsidRPr="00593CC2">
        <w:t xml:space="preserve">не </w:t>
      </w:r>
      <w:r w:rsidRPr="00593CC2">
        <w:lastRenderedPageBreak/>
        <w:t>кончаются вскрытием системы, но они должны быть предотвращены. Для того чтобы сорвать эти виды атак, рекомендуется использовать</w:t>
      </w:r>
      <w:r w:rsidR="005005A0" w:rsidRPr="00593CC2">
        <w:t xml:space="preserve"> достаточно </w:t>
      </w:r>
      <w:proofErr w:type="gramStart"/>
      <w:r w:rsidR="005005A0" w:rsidRPr="00593CC2">
        <w:t>большое</w:t>
      </w:r>
      <w:proofErr w:type="gramEnd"/>
      <w:r w:rsidR="005005A0" w:rsidRPr="00593CC2">
        <w:t xml:space="preserve"> </w:t>
      </w:r>
      <w:r w:rsidR="005005A0" w:rsidRPr="00593CC2">
        <w:rPr>
          <w:lang w:val="en-US"/>
        </w:rPr>
        <w:t>e</w:t>
      </w:r>
      <w:r w:rsidR="005005A0" w:rsidRPr="00593CC2">
        <w:t>, например</w:t>
      </w:r>
      <w:r w:rsidRPr="00593CC2">
        <w:t xml:space="preserve"> </w:t>
      </w:r>
      <w:proofErr w:type="spellStart"/>
      <w:r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Pr="00593CC2">
        <w:rPr>
          <w:rStyle w:val="texample1"/>
          <w:rFonts w:ascii="Times New Roman" w:hAnsi="Times New Roman" w:cs="Times New Roman"/>
          <w:color w:val="auto"/>
        </w:rPr>
        <w:t xml:space="preserve"> = 2</w:t>
      </w:r>
      <w:r w:rsidRPr="00593CC2">
        <w:rPr>
          <w:rStyle w:val="texample1"/>
          <w:rFonts w:ascii="Times New Roman" w:hAnsi="Times New Roman" w:cs="Times New Roman"/>
          <w:color w:val="auto"/>
          <w:vertAlign w:val="superscript"/>
        </w:rPr>
        <w:t>16</w:t>
      </w:r>
      <w:r w:rsidRPr="00593CC2">
        <w:rPr>
          <w:rStyle w:val="texample1"/>
          <w:rFonts w:ascii="Times New Roman" w:hAnsi="Times New Roman" w:cs="Times New Roman"/>
          <w:color w:val="auto"/>
        </w:rPr>
        <w:t xml:space="preserve"> + 1 = 65537</w:t>
      </w:r>
      <w:r w:rsidRPr="00593CC2">
        <w:t xml:space="preserve">. </w:t>
      </w:r>
    </w:p>
    <w:p w:rsidR="00364E80" w:rsidRPr="00593CC2" w:rsidRDefault="005005A0" w:rsidP="00593CC2">
      <w:pPr>
        <w:pStyle w:val="aa"/>
        <w:spacing w:before="0" w:beforeAutospacing="0" w:after="0" w:afterAutospacing="0" w:line="360" w:lineRule="auto"/>
        <w:ind w:firstLine="567"/>
        <w:jc w:val="both"/>
      </w:pPr>
      <w:r w:rsidRPr="00593CC2">
        <w:rPr>
          <w:bCs/>
        </w:rPr>
        <w:t xml:space="preserve">Атака теоремы </w:t>
      </w:r>
      <w:proofErr w:type="spellStart"/>
      <w:r w:rsidRPr="00593CC2">
        <w:rPr>
          <w:bCs/>
        </w:rPr>
        <w:t>Купер</w:t>
      </w:r>
      <w:proofErr w:type="gramStart"/>
      <w:r w:rsidRPr="00593CC2">
        <w:rPr>
          <w:bCs/>
        </w:rPr>
        <w:t>c</w:t>
      </w:r>
      <w:proofErr w:type="gramEnd"/>
      <w:r w:rsidRPr="00593CC2">
        <w:rPr>
          <w:bCs/>
        </w:rPr>
        <w:t>мита</w:t>
      </w:r>
      <w:proofErr w:type="spellEnd"/>
      <w:r w:rsidRPr="00593CC2">
        <w:rPr>
          <w:bCs/>
        </w:rPr>
        <w:t xml:space="preserve"> </w:t>
      </w:r>
      <w:r w:rsidR="00364E80" w:rsidRPr="00593CC2">
        <w:t xml:space="preserve">может быть главной для атаки малого показателя степени на ключ шифрования. Основное положение этой теоремы: для полинома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f</w:t>
      </w:r>
      <w:proofErr w:type="spellEnd"/>
      <w:r w:rsidR="00364E80" w:rsidRPr="00593CC2">
        <w:rPr>
          <w:rStyle w:val="texample1"/>
          <w:rFonts w:ascii="Times New Roman" w:hAnsi="Times New Roman" w:cs="Times New Roman"/>
          <w:color w:val="auto"/>
        </w:rPr>
        <w:t>(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x</w:t>
      </w:r>
      <w:proofErr w:type="spellEnd"/>
      <w:r w:rsidR="00364E80" w:rsidRPr="00593CC2">
        <w:rPr>
          <w:rStyle w:val="texample1"/>
          <w:rFonts w:ascii="Times New Roman" w:hAnsi="Times New Roman" w:cs="Times New Roman"/>
          <w:color w:val="auto"/>
        </w:rPr>
        <w:t>)</w:t>
      </w:r>
      <w:r w:rsidR="00364E80" w:rsidRPr="00593CC2">
        <w:t xml:space="preserve"> степени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="00364E80" w:rsidRPr="00593CC2">
        <w:t xml:space="preserve"> по модулю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="00364E80" w:rsidRPr="00593CC2">
        <w:t xml:space="preserve">, чтобы найти корни, если один из корней является </w:t>
      </w:r>
      <w:proofErr w:type="gramStart"/>
      <w:r w:rsidR="00364E80" w:rsidRPr="00593CC2">
        <w:t>меньшим</w:t>
      </w:r>
      <w:proofErr w:type="gramEnd"/>
      <w:r w:rsidR="00364E80" w:rsidRPr="00593CC2">
        <w:t xml:space="preserve"> чем </w:t>
      </w:r>
      <w:r w:rsidR="00364E80" w:rsidRPr="00593CC2">
        <w:rPr>
          <w:rStyle w:val="texample1"/>
          <w:rFonts w:ascii="Times New Roman" w:hAnsi="Times New Roman" w:cs="Times New Roman"/>
          <w:color w:val="auto"/>
        </w:rPr>
        <w:t>n</w:t>
      </w:r>
      <w:r w:rsidR="00364E80" w:rsidRPr="00593CC2">
        <w:rPr>
          <w:rStyle w:val="texample1"/>
          <w:rFonts w:ascii="Times New Roman" w:hAnsi="Times New Roman" w:cs="Times New Roman"/>
          <w:color w:val="auto"/>
          <w:vertAlign w:val="superscript"/>
        </w:rPr>
        <w:t>1/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  <w:vertAlign w:val="superscript"/>
        </w:rPr>
        <w:t>e</w:t>
      </w:r>
      <w:proofErr w:type="spellEnd"/>
      <w:r w:rsidR="00364E80" w:rsidRPr="00593CC2">
        <w:t xml:space="preserve">, можно </w:t>
      </w:r>
      <w:r w:rsidR="0035485D" w:rsidRPr="00593CC2">
        <w:t>использовать алгоритм сложности</w:t>
      </w:r>
      <w:r w:rsidR="00364E80" w:rsidRPr="00593CC2">
        <w:t xml:space="preserve">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log</w:t>
      </w:r>
      <w:proofErr w:type="spellEnd"/>
      <w:r w:rsidR="00364E80" w:rsidRPr="00593CC2">
        <w:rPr>
          <w:rStyle w:val="texample1"/>
          <w:rFonts w:ascii="Times New Roman" w:hAnsi="Times New Roman" w:cs="Times New Roman"/>
          <w:color w:val="auto"/>
        </w:rPr>
        <w:t xml:space="preserve">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="00364E80" w:rsidRPr="00593CC2">
        <w:t>. Эта теорема может быть применена к RSA-криптосистеме</w:t>
      </w:r>
      <w:proofErr w:type="gramStart"/>
      <w:r w:rsidR="00364E80" w:rsidRPr="00593CC2">
        <w:t xml:space="preserve">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=</m:t>
        </m:r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e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="00364E80" w:rsidRPr="00593CC2">
        <w:t xml:space="preserve">. </w:t>
      </w:r>
      <w:proofErr w:type="gramEnd"/>
      <w:r w:rsidR="00364E80" w:rsidRPr="00593CC2">
        <w:t xml:space="preserve">Если </w:t>
      </w:r>
      <w:proofErr w:type="spellStart"/>
      <w:r w:rsidR="00364E80"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="00364E80" w:rsidRPr="00593CC2">
        <w:rPr>
          <w:rStyle w:val="texample1"/>
          <w:rFonts w:ascii="Times New Roman" w:hAnsi="Times New Roman" w:cs="Times New Roman"/>
          <w:color w:val="auto"/>
        </w:rPr>
        <w:t xml:space="preserve"> = 3</w:t>
      </w:r>
      <w:r w:rsidR="00364E80" w:rsidRPr="00593CC2">
        <w:t xml:space="preserve"> и известны хотя бы две трети битов в исходном тексте </w:t>
      </w:r>
      <w:r w:rsidR="00AD199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364E80" w:rsidRPr="00593CC2">
        <w:t xml:space="preserve">, алгоритм может найти все биты в исходном тексте. </w:t>
      </w:r>
    </w:p>
    <w:p w:rsidR="00364E80" w:rsidRPr="00593CC2" w:rsidRDefault="00364E80" w:rsidP="00593CC2">
      <w:pPr>
        <w:pStyle w:val="aa"/>
        <w:spacing w:before="0" w:beforeAutospacing="0" w:after="0" w:afterAutospacing="0" w:line="360" w:lineRule="auto"/>
        <w:ind w:firstLine="567"/>
        <w:jc w:val="both"/>
      </w:pPr>
      <w:r w:rsidRPr="00593CC2">
        <w:rPr>
          <w:bCs/>
        </w:rPr>
        <w:t>Атака широковещательной передачи</w:t>
      </w:r>
      <w:r w:rsidRPr="00593CC2">
        <w:t xml:space="preserve"> может быть начата, если один объект передает одно и то же сообщение группе получателей с тем же сам</w:t>
      </w:r>
      <w:r w:rsidR="00AD1992" w:rsidRPr="00593CC2">
        <w:t>ым ключом шифрования. Например, сторона</w:t>
      </w:r>
      <w:proofErr w:type="gramStart"/>
      <w:r w:rsidR="00AD1992" w:rsidRPr="00593CC2">
        <w:t xml:space="preserve"> А</w:t>
      </w:r>
      <w:proofErr w:type="gramEnd"/>
      <w:r w:rsidRPr="00593CC2">
        <w:t xml:space="preserve"> хочет передать одно и то же сообщение трем получателям с тем же самым общедоступным ключом </w:t>
      </w:r>
      <w:proofErr w:type="spellStart"/>
      <w:r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Pr="00593CC2">
        <w:rPr>
          <w:rStyle w:val="texample1"/>
          <w:rFonts w:ascii="Times New Roman" w:hAnsi="Times New Roman" w:cs="Times New Roman"/>
          <w:color w:val="auto"/>
        </w:rPr>
        <w:t xml:space="preserve"> = 3</w:t>
      </w:r>
      <w:r w:rsidRPr="00593CC2">
        <w:t xml:space="preserve"> и модулями </w:t>
      </w:r>
      <w:r w:rsidRPr="00593CC2">
        <w:rPr>
          <w:rStyle w:val="texample1"/>
          <w:rFonts w:ascii="Times New Roman" w:hAnsi="Times New Roman" w:cs="Times New Roman"/>
          <w:color w:val="auto"/>
        </w:rPr>
        <w:t>n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rPr>
          <w:rStyle w:val="texample1"/>
          <w:rFonts w:ascii="Times New Roman" w:hAnsi="Times New Roman" w:cs="Times New Roman"/>
          <w:color w:val="auto"/>
        </w:rPr>
        <w:t>, n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="00AD1992"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 xml:space="preserve"> </w:t>
      </w:r>
      <w:r w:rsidRPr="00593CC2">
        <w:t xml:space="preserve">и </w:t>
      </w:r>
      <w:r w:rsidRPr="00593CC2">
        <w:rPr>
          <w:rStyle w:val="texample1"/>
          <w:rFonts w:ascii="Times New Roman" w:hAnsi="Times New Roman" w:cs="Times New Roman"/>
          <w:color w:val="auto"/>
        </w:rPr>
        <w:t>n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3</w:t>
      </w:r>
      <w:r w:rsidR="00AD1992" w:rsidRPr="00593CC2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mod</m:t>
        </m:r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))</m:t>
        </m:r>
      </m:oMath>
      <w:r w:rsidR="00AD1992" w:rsidRPr="00593CC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mod</m:t>
        </m:r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))</m:t>
        </m:r>
      </m:oMath>
      <w:r w:rsidR="00AD1992" w:rsidRPr="00593CC2"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  <w:lang w:val="en-US"/>
          </w:rPr>
          <m:t>mod</m:t>
        </m:r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))</m:t>
        </m:r>
      </m:oMath>
      <w:r w:rsidR="00AD1992" w:rsidRPr="00593CC2">
        <w:t xml:space="preserve">. </w:t>
      </w:r>
      <w:r w:rsidRPr="00593CC2">
        <w:t xml:space="preserve">Применяя китайскую теорему об остатках к этим трем уравнениям, </w:t>
      </w:r>
      <w:r w:rsidR="00AD1992" w:rsidRPr="00593CC2">
        <w:t>сторона</w:t>
      </w:r>
      <w:proofErr w:type="gramStart"/>
      <w:r w:rsidR="00AD1992" w:rsidRPr="00593CC2">
        <w:t xml:space="preserve"> В</w:t>
      </w:r>
      <w:proofErr w:type="gramEnd"/>
      <w:r w:rsidRPr="00593CC2">
        <w:t xml:space="preserve"> может найти уравнение формы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`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))</m:t>
        </m:r>
      </m:oMath>
      <w:r w:rsidRPr="00593CC2">
        <w:t>. Это означает, что</w:t>
      </w:r>
      <w:r w:rsidR="00AD1992" w:rsidRPr="00593CC2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  <m:r>
          <w:rPr>
            <w:rFonts w:ascii="Cambria Math"/>
          </w:rPr>
          <m:t>&lt;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n</m:t>
            </m:r>
          </m:e>
          <m:sub>
            <m:r>
              <w:rPr>
                <w:rFonts w:ascii="Cambria Math"/>
              </w:rPr>
              <m:t>3</m:t>
            </m:r>
          </m:sub>
        </m:sSub>
      </m:oMath>
      <w:r w:rsidR="00AD1992" w:rsidRPr="00593CC2">
        <w:t xml:space="preserve">, </w:t>
      </w:r>
      <w:r w:rsidRPr="00593CC2">
        <w:t xml:space="preserve">и </w:t>
      </w:r>
      <w:r w:rsidR="00AD1992" w:rsidRPr="00593CC2">
        <w:t xml:space="preserve">тогда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`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/>
              </w:rPr>
              <m:t>3</m:t>
            </m:r>
          </m:sup>
        </m:sSup>
      </m:oMath>
      <w:r w:rsidR="00AD1992" w:rsidRPr="00593CC2">
        <w:t xml:space="preserve"> </w:t>
      </w:r>
      <w:r w:rsidRPr="00593CC2">
        <w:t>решается с помощью обычной</w:t>
      </w:r>
      <w:r w:rsidR="00AD1992" w:rsidRPr="00593CC2">
        <w:t>,</w:t>
      </w:r>
      <w:r w:rsidRPr="00593CC2">
        <w:t xml:space="preserve"> </w:t>
      </w:r>
      <w:r w:rsidR="00AD1992" w:rsidRPr="00593CC2">
        <w:t>не модульной, арифметики</w:t>
      </w:r>
      <w:r w:rsidR="00593CC2" w:rsidRPr="00593CC2">
        <w:t xml:space="preserve">: </w:t>
      </w:r>
      <m:oMath>
        <m:r>
          <w:rPr>
            <w:rFonts w:ascii="Cambria Math" w:hAnsi="Cambria Math"/>
          </w:rPr>
          <m:t>m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  <m:r>
              <w:rPr>
                <w:rFonts w:ascii="Cambria Math"/>
              </w:rPr>
              <m:t>`</m:t>
            </m:r>
          </m:e>
          <m:sup>
            <m:r>
              <w:rPr>
                <w:rFonts w:ascii="Cambria Math"/>
              </w:rPr>
              <m:t>1/3</m:t>
            </m:r>
          </m:sup>
        </m:sSup>
      </m:oMath>
      <w:r w:rsidRPr="00593CC2">
        <w:t xml:space="preserve">. </w:t>
      </w:r>
    </w:p>
    <w:p w:rsidR="00364E80" w:rsidRPr="00593CC2" w:rsidRDefault="00364E80" w:rsidP="00593CC2">
      <w:pPr>
        <w:pStyle w:val="aa"/>
        <w:spacing w:before="0" w:beforeAutospacing="0" w:after="0" w:afterAutospacing="0" w:line="360" w:lineRule="auto"/>
        <w:ind w:firstLine="567"/>
        <w:jc w:val="both"/>
      </w:pPr>
      <w:r w:rsidRPr="00593CC2">
        <w:rPr>
          <w:bCs/>
        </w:rPr>
        <w:t>Атака связанных между собой сообщений</w:t>
      </w:r>
      <w:r w:rsidRPr="00593CC2">
        <w:t xml:space="preserve"> была обнаружена Франклином Рейтером. Она может быть кратко описана следующим образом. </w:t>
      </w:r>
      <w:r w:rsidR="00593CC2" w:rsidRPr="00593CC2">
        <w:t>Сторона</w:t>
      </w:r>
      <w:proofErr w:type="gramStart"/>
      <w:r w:rsidR="00593CC2" w:rsidRPr="00593CC2">
        <w:t xml:space="preserve"> А</w:t>
      </w:r>
      <w:proofErr w:type="gramEnd"/>
      <w:r w:rsidRPr="00593CC2">
        <w:t xml:space="preserve"> зашифровала два исходных текста,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, с помощью </w:t>
      </w:r>
      <w:proofErr w:type="spellStart"/>
      <w:r w:rsidR="00593CC2" w:rsidRPr="00593CC2">
        <w:rPr>
          <w:rStyle w:val="texample1"/>
          <w:rFonts w:ascii="Times New Roman" w:hAnsi="Times New Roman" w:cs="Times New Roman"/>
          <w:color w:val="auto"/>
        </w:rPr>
        <w:t>e</w:t>
      </w:r>
      <w:proofErr w:type="spellEnd"/>
      <w:r w:rsidR="00593CC2" w:rsidRPr="00593CC2">
        <w:rPr>
          <w:rStyle w:val="texample1"/>
          <w:rFonts w:ascii="Times New Roman" w:hAnsi="Times New Roman" w:cs="Times New Roman"/>
          <w:color w:val="auto"/>
        </w:rPr>
        <w:t xml:space="preserve"> = </w:t>
      </w:r>
      <w:r w:rsidRPr="00593CC2">
        <w:rPr>
          <w:rStyle w:val="texample1"/>
          <w:rFonts w:ascii="Times New Roman" w:hAnsi="Times New Roman" w:cs="Times New Roman"/>
          <w:color w:val="auto"/>
        </w:rPr>
        <w:t>3</w:t>
      </w:r>
      <w:r w:rsidRPr="00593CC2">
        <w:t xml:space="preserve"> и передает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 </w:t>
      </w:r>
      <w:r w:rsidR="00593CC2" w:rsidRPr="00593CC2">
        <w:t>стороне Б</w:t>
      </w:r>
      <w:r w:rsidRPr="00593CC2">
        <w:t xml:space="preserve">. Есл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связан с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 линейной функцией, то </w:t>
      </w:r>
      <w:r w:rsidR="00593CC2" w:rsidRPr="00593CC2">
        <w:t>сторона В</w:t>
      </w:r>
      <w:r w:rsidRPr="00593CC2">
        <w:t xml:space="preserve"> может восстановить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 в выполнимое время вычисления. </w:t>
      </w:r>
    </w:p>
    <w:p w:rsidR="00364E80" w:rsidRPr="00593CC2" w:rsidRDefault="00364E80" w:rsidP="00593CC2">
      <w:pPr>
        <w:pStyle w:val="aa"/>
        <w:spacing w:before="0" w:beforeAutospacing="0" w:after="0" w:afterAutospacing="0" w:line="360" w:lineRule="auto"/>
        <w:ind w:firstLine="567"/>
        <w:jc w:val="both"/>
      </w:pPr>
      <w:r w:rsidRPr="00593CC2">
        <w:rPr>
          <w:bCs/>
        </w:rPr>
        <w:t>Атака короткого списка</w:t>
      </w:r>
      <w:r w:rsidRPr="00593CC2">
        <w:t xml:space="preserve">, обнаруженная </w:t>
      </w:r>
      <w:proofErr w:type="spellStart"/>
      <w:r w:rsidRPr="00593CC2">
        <w:t>Куперсмитом</w:t>
      </w:r>
      <w:proofErr w:type="spellEnd"/>
      <w:r w:rsidRPr="00593CC2">
        <w:t xml:space="preserve">, может быть кратко описана следующим образом. </w:t>
      </w:r>
      <w:r w:rsidR="00593CC2" w:rsidRPr="00593CC2">
        <w:t>Сторона</w:t>
      </w:r>
      <w:proofErr w:type="gramStart"/>
      <w:r w:rsidR="00593CC2" w:rsidRPr="00593CC2">
        <w:t xml:space="preserve"> А</w:t>
      </w:r>
      <w:proofErr w:type="gramEnd"/>
      <w:r w:rsidRPr="00593CC2">
        <w:t xml:space="preserve"> имеет сообщение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593CC2" w:rsidRPr="00593CC2">
        <w:rPr>
          <w:rStyle w:val="texample1"/>
          <w:rFonts w:ascii="Times New Roman" w:hAnsi="Times New Roman" w:cs="Times New Roman"/>
          <w:color w:val="auto"/>
        </w:rPr>
        <w:t xml:space="preserve"> </w:t>
      </w:r>
      <w:r w:rsidRPr="00593CC2">
        <w:t xml:space="preserve">для передачи </w:t>
      </w:r>
      <w:r w:rsidR="00593CC2" w:rsidRPr="00593CC2">
        <w:t>стороне Б</w:t>
      </w:r>
      <w:r w:rsidRPr="00593CC2">
        <w:t xml:space="preserve">. Она записывает сообщение и зашифровывает его как сообщение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, а результат записывает как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c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передает</w:t>
      </w:r>
      <w:r w:rsidR="00593CC2" w:rsidRPr="00593CC2">
        <w:t xml:space="preserve"> его стороне Б</w:t>
      </w:r>
      <w:r w:rsidRPr="00593CC2">
        <w:t xml:space="preserve">. </w:t>
      </w:r>
      <w:r w:rsidR="00593CC2" w:rsidRPr="00593CC2">
        <w:t>Сторона В</w:t>
      </w:r>
      <w:r w:rsidRPr="00593CC2">
        <w:t xml:space="preserve"> перехватывает </w:t>
      </w:r>
      <w:r w:rsidR="00593CC2" w:rsidRPr="00593CC2">
        <w:rPr>
          <w:rStyle w:val="texample1"/>
          <w:rFonts w:ascii="Times New Roman" w:hAnsi="Times New Roman" w:cs="Times New Roman"/>
          <w:color w:val="auto"/>
        </w:rPr>
        <w:t>с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удаляет его. </w:t>
      </w:r>
      <w:r w:rsidR="00593CC2" w:rsidRPr="00593CC2">
        <w:t>Сторона</w:t>
      </w:r>
      <w:proofErr w:type="gramStart"/>
      <w:r w:rsidR="00593CC2" w:rsidRPr="00593CC2">
        <w:t xml:space="preserve"> Б</w:t>
      </w:r>
      <w:proofErr w:type="gramEnd"/>
      <w:r w:rsidR="00593CC2" w:rsidRPr="00593CC2">
        <w:t xml:space="preserve"> </w:t>
      </w:r>
      <w:r w:rsidRPr="00593CC2">
        <w:t xml:space="preserve">сообщает </w:t>
      </w:r>
      <w:r w:rsidR="00593CC2" w:rsidRPr="00593CC2">
        <w:t>стороне А</w:t>
      </w:r>
      <w:r w:rsidRPr="00593CC2">
        <w:t>, что</w:t>
      </w:r>
      <w:r w:rsidR="00593CC2" w:rsidRPr="00593CC2">
        <w:t xml:space="preserve"> сообщение не получено</w:t>
      </w:r>
      <w:r w:rsidRPr="00593CC2">
        <w:t xml:space="preserve">, так что </w:t>
      </w:r>
      <w:r w:rsidR="00593CC2" w:rsidRPr="00593CC2">
        <w:t>сторона А</w:t>
      </w:r>
      <w:r w:rsidRPr="00593CC2">
        <w:t xml:space="preserve"> заполняет сообщение, снова зашифровывает как сообщение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 и передает </w:t>
      </w:r>
      <w:r w:rsidR="00593CC2" w:rsidRPr="00593CC2">
        <w:t>его стороне Б</w:t>
      </w:r>
      <w:r w:rsidRPr="00593CC2">
        <w:t xml:space="preserve">. </w:t>
      </w:r>
      <w:r w:rsidR="00593CC2" w:rsidRPr="00593CC2">
        <w:t>Сторона В</w:t>
      </w:r>
      <w:r w:rsidRPr="00593CC2">
        <w:t xml:space="preserve"> также перехватывает и это сообщение. </w:t>
      </w:r>
      <w:r w:rsidR="00593CC2" w:rsidRPr="00593CC2">
        <w:t>Сторона</w:t>
      </w:r>
      <w:proofErr w:type="gramStart"/>
      <w:r w:rsidR="00593CC2" w:rsidRPr="00593CC2">
        <w:t xml:space="preserve"> В</w:t>
      </w:r>
      <w:proofErr w:type="gramEnd"/>
      <w:r w:rsidR="00593CC2" w:rsidRPr="00593CC2">
        <w:t xml:space="preserve"> </w:t>
      </w:r>
      <w:r w:rsidRPr="00593CC2">
        <w:t xml:space="preserve">теперь имеет </w:t>
      </w:r>
      <w:r w:rsidR="00593CC2" w:rsidRPr="00593CC2">
        <w:rPr>
          <w:rStyle w:val="texample1"/>
          <w:rFonts w:ascii="Times New Roman" w:hAnsi="Times New Roman" w:cs="Times New Roman"/>
          <w:color w:val="auto"/>
        </w:rPr>
        <w:t>с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</w:t>
      </w:r>
      <w:r w:rsidR="00593CC2" w:rsidRPr="00593CC2">
        <w:rPr>
          <w:rStyle w:val="texample1"/>
          <w:rFonts w:ascii="Times New Roman" w:hAnsi="Times New Roman" w:cs="Times New Roman"/>
          <w:color w:val="auto"/>
        </w:rPr>
        <w:t>с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, и она знает, что оба зашифрованных текста принадлежат одному и тому же исходному тексту. </w:t>
      </w:r>
      <w:proofErr w:type="spellStart"/>
      <w:r w:rsidRPr="00593CC2">
        <w:t>Куперсмит</w:t>
      </w:r>
      <w:proofErr w:type="spellEnd"/>
      <w:r w:rsidRPr="00593CC2">
        <w:t xml:space="preserve"> доказал, что есл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593CC2">
        <w:t xml:space="preserve"> и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593CC2">
        <w:t xml:space="preserve"> короткие, то </w:t>
      </w:r>
      <w:r w:rsidR="00593CC2" w:rsidRPr="00593CC2">
        <w:t>сторона</w:t>
      </w:r>
      <w:proofErr w:type="gramStart"/>
      <w:r w:rsidR="00593CC2" w:rsidRPr="00593CC2">
        <w:t xml:space="preserve"> В</w:t>
      </w:r>
      <w:proofErr w:type="gramEnd"/>
      <w:r w:rsidRPr="00593CC2">
        <w:t xml:space="preserve"> способна восстановить первоначальное сообщение </w:t>
      </w:r>
      <w:r w:rsidR="00593CC2" w:rsidRPr="00593CC2"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Pr="00593CC2">
        <w:t xml:space="preserve">. </w:t>
      </w: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7" w:name="sect31"/>
      <w:bookmarkEnd w:id="7"/>
      <w:r w:rsidRPr="00F62B71">
        <w:rPr>
          <w:sz w:val="24"/>
          <w:szCs w:val="24"/>
        </w:rPr>
        <w:t xml:space="preserve">Атаки </w:t>
      </w:r>
      <w:r w:rsidR="00593CC2">
        <w:rPr>
          <w:sz w:val="24"/>
          <w:szCs w:val="24"/>
        </w:rPr>
        <w:t xml:space="preserve">на </w:t>
      </w:r>
      <w:r w:rsidRPr="00F62B71">
        <w:rPr>
          <w:sz w:val="24"/>
          <w:szCs w:val="24"/>
        </w:rPr>
        <w:t>показател</w:t>
      </w:r>
      <w:r w:rsidR="00593CC2">
        <w:rPr>
          <w:sz w:val="24"/>
          <w:szCs w:val="24"/>
        </w:rPr>
        <w:t>ь</w:t>
      </w:r>
      <w:r w:rsidRPr="00F62B71">
        <w:rPr>
          <w:sz w:val="24"/>
          <w:szCs w:val="24"/>
        </w:rPr>
        <w:t xml:space="preserve"> степени дешифрации</w:t>
      </w:r>
    </w:p>
    <w:p w:rsidR="00364E80" w:rsidRPr="00F62B71" w:rsidRDefault="00364E80" w:rsidP="002E59DD">
      <w:pPr>
        <w:pStyle w:val="aa"/>
        <w:spacing w:before="0" w:beforeAutospacing="0" w:after="0" w:afterAutospacing="0" w:line="360" w:lineRule="auto"/>
        <w:ind w:firstLine="567"/>
        <w:jc w:val="both"/>
      </w:pPr>
      <w:r w:rsidRPr="001A6FAE">
        <w:rPr>
          <w:bCs/>
        </w:rPr>
        <w:t>Атака раскрытого показателя степени дешифрации.</w:t>
      </w:r>
      <w:r w:rsidRPr="00F62B71">
        <w:rPr>
          <w:b/>
          <w:bCs/>
        </w:rPr>
        <w:t xml:space="preserve"> </w:t>
      </w:r>
      <w:r w:rsidR="001A6FAE">
        <w:t>Очевидно, что если сторона</w:t>
      </w:r>
      <w:proofErr w:type="gramStart"/>
      <w:r w:rsidR="001A6FAE">
        <w:t xml:space="preserve"> В</w:t>
      </w:r>
      <w:proofErr w:type="gramEnd"/>
      <w:r w:rsidRPr="00F62B71">
        <w:t xml:space="preserve"> может найти показатель степени дешифраци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F62B71">
        <w:t>, она сможет расшифровать те</w:t>
      </w:r>
      <w:r w:rsidR="001A6FAE">
        <w:t>кущее зашифрованное сообщение, о</w:t>
      </w:r>
      <w:r w:rsidRPr="00F62B71">
        <w:t xml:space="preserve">днако на этом атака не останавливается. Если </w:t>
      </w:r>
      <w:r w:rsidR="001A6FAE">
        <w:t>сторона</w:t>
      </w:r>
      <w:proofErr w:type="gramStart"/>
      <w:r w:rsidR="001A6FAE">
        <w:t xml:space="preserve"> В</w:t>
      </w:r>
      <w:proofErr w:type="gramEnd"/>
      <w:r w:rsidRPr="00F62B71">
        <w:t xml:space="preserve"> знает значение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F62B71">
        <w:t xml:space="preserve">, она может использовать вероятностный алгоритм к числу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 и найти значения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F62B71">
        <w:t xml:space="preserve"> 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F62B71">
        <w:t xml:space="preserve">. Следовательно, если </w:t>
      </w:r>
      <w:r w:rsidR="00BA4B2D">
        <w:t>сторона</w:t>
      </w:r>
      <w:proofErr w:type="gramStart"/>
      <w:r w:rsidR="00BA4B2D">
        <w:t xml:space="preserve"> Б</w:t>
      </w:r>
      <w:proofErr w:type="gramEnd"/>
      <w:r w:rsidRPr="00F62B71">
        <w:t xml:space="preserve"> изменит только угрожающий безопасности показатель степени дешифрования, но сохранит тот же самый модуль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, </w:t>
      </w:r>
      <w:r w:rsidR="00BA4B2D">
        <w:t>сторона В</w:t>
      </w:r>
      <w:r w:rsidRPr="00F62B71">
        <w:t xml:space="preserve"> сможет расшифровать будущие сообщения, потому </w:t>
      </w:r>
      <w:r w:rsidRPr="00F62B71">
        <w:lastRenderedPageBreak/>
        <w:t xml:space="preserve">что она сможет разложить на множител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. Поэтому если </w:t>
      </w:r>
      <w:r w:rsidR="00BA4B2D">
        <w:t>сторона</w:t>
      </w:r>
      <w:proofErr w:type="gramStart"/>
      <w:r w:rsidR="00BA4B2D">
        <w:t xml:space="preserve"> Б</w:t>
      </w:r>
      <w:proofErr w:type="gramEnd"/>
      <w:r w:rsidRPr="00F62B71">
        <w:t xml:space="preserve"> узнает, что показатель степени скомпрометирован, он</w:t>
      </w:r>
      <w:r w:rsidR="00BA4B2D">
        <w:t>а</w:t>
      </w:r>
      <w:r w:rsidRPr="00F62B71">
        <w:t xml:space="preserve"> должн</w:t>
      </w:r>
      <w:r w:rsidR="00BA4B2D">
        <w:t>а выбрать новые</w:t>
      </w:r>
      <w:r w:rsidRPr="00F62B71">
        <w:t xml:space="preserve"> значени</w:t>
      </w:r>
      <w:r w:rsidR="00BA4B2D">
        <w:t>я</w:t>
      </w:r>
      <w:r w:rsidRPr="00F62B71">
        <w:t xml:space="preserve">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F62B71">
        <w:t xml:space="preserve"> 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F62B71">
        <w:t xml:space="preserve">, вычислить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 и создать полностью новые секретный и открытый ключи доступа. </w:t>
      </w:r>
    </w:p>
    <w:p w:rsidR="00364E80" w:rsidRPr="00F62B71" w:rsidRDefault="00364E80" w:rsidP="002E59DD">
      <w:pPr>
        <w:pStyle w:val="aa"/>
        <w:spacing w:before="0" w:beforeAutospacing="0" w:after="0" w:afterAutospacing="0" w:line="360" w:lineRule="auto"/>
        <w:ind w:firstLine="567"/>
        <w:jc w:val="both"/>
      </w:pPr>
      <w:r w:rsidRPr="00BA4B2D">
        <w:rPr>
          <w:bCs/>
        </w:rPr>
        <w:t>Атака малого значения показателя степени дешифрации.</w:t>
      </w:r>
      <w:r w:rsidRPr="00F62B71">
        <w:rPr>
          <w:b/>
          <w:bCs/>
        </w:rPr>
        <w:t xml:space="preserve"> </w:t>
      </w:r>
      <w:r w:rsidR="00BA4B2D">
        <w:t>Сторона</w:t>
      </w:r>
      <w:proofErr w:type="gramStart"/>
      <w:r w:rsidR="00BA4B2D">
        <w:t xml:space="preserve"> Б</w:t>
      </w:r>
      <w:proofErr w:type="gramEnd"/>
      <w:r w:rsidRPr="00F62B71">
        <w:t xml:space="preserve"> может </w:t>
      </w:r>
      <w:r w:rsidR="00BA4B2D">
        <w:t>решить</w:t>
      </w:r>
      <w:r w:rsidRPr="00F62B71">
        <w:t xml:space="preserve">, что использование малого значения степени секретного ключа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F62B71">
        <w:t xml:space="preserve"> приводит к более быстрой работе алгоритма дешифрации. Винер показал, что в случае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F62B71">
        <w:rPr>
          <w:rStyle w:val="texample1"/>
          <w:rFonts w:ascii="Times New Roman" w:hAnsi="Times New Roman" w:cs="Times New Roman"/>
          <w:color w:val="auto"/>
        </w:rPr>
        <w:t xml:space="preserve"> &lt; 1/3n</w:t>
      </w:r>
      <w:r w:rsidRPr="00F62B71">
        <w:rPr>
          <w:rStyle w:val="texample1"/>
          <w:rFonts w:ascii="Times New Roman" w:hAnsi="Times New Roman" w:cs="Times New Roman"/>
          <w:color w:val="auto"/>
          <w:vertAlign w:val="superscript"/>
        </w:rPr>
        <w:t>1/4</w:t>
      </w:r>
      <w:r w:rsidRPr="00F62B71">
        <w:t xml:space="preserve"> возможен специальный тип атаки, основанной на </w:t>
      </w:r>
      <w:r w:rsidR="00BA4B2D" w:rsidRPr="00BA4B2D">
        <w:rPr>
          <w:rStyle w:val="xmlemitalic1"/>
          <w:i w:val="0"/>
        </w:rPr>
        <w:t>непрерывной дроби</w:t>
      </w:r>
      <w:r w:rsidRPr="00F62B71">
        <w:t>. Этот тип атаки может подвергнуть риску безопасность RS</w:t>
      </w:r>
      <w:proofErr w:type="gramStart"/>
      <w:r w:rsidRPr="00F62B71">
        <w:t>А</w:t>
      </w:r>
      <w:proofErr w:type="gramEnd"/>
      <w:r w:rsidRPr="00F62B71">
        <w:t xml:space="preserve">. Для того чтобы это произошло, должно выполняться условие, что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F62B71">
        <w:rPr>
          <w:rStyle w:val="texample1"/>
          <w:rFonts w:ascii="Times New Roman" w:hAnsi="Times New Roman" w:cs="Times New Roman"/>
          <w:color w:val="auto"/>
        </w:rPr>
        <w:t xml:space="preserve"> &lt;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F62B71">
        <w:rPr>
          <w:rStyle w:val="texample1"/>
          <w:rFonts w:ascii="Times New Roman" w:hAnsi="Times New Roman" w:cs="Times New Roman"/>
          <w:color w:val="auto"/>
        </w:rPr>
        <w:t xml:space="preserve"> &lt; 2q</w:t>
      </w:r>
      <w:r w:rsidR="002E59DD">
        <w:rPr>
          <w:rStyle w:val="texample1"/>
          <w:rFonts w:ascii="Times New Roman" w:hAnsi="Times New Roman" w:cs="Times New Roman"/>
          <w:color w:val="auto"/>
        </w:rPr>
        <w:t>.</w:t>
      </w:r>
      <w:r w:rsidRPr="00F62B71">
        <w:t xml:space="preserve"> </w:t>
      </w:r>
      <w:r w:rsidR="002E59DD">
        <w:t>Е</w:t>
      </w:r>
      <w:r w:rsidRPr="00F62B71">
        <w:t>сли эти два условия</w:t>
      </w:r>
      <w:r w:rsidR="002E59DD">
        <w:t xml:space="preserve"> выполняются</w:t>
      </w:r>
      <w:r w:rsidRPr="00F62B71">
        <w:t>,</w:t>
      </w:r>
      <w:r w:rsidR="002E59DD">
        <w:t xml:space="preserve"> то сторона</w:t>
      </w:r>
      <w:proofErr w:type="gramStart"/>
      <w:r w:rsidR="002E59DD">
        <w:t xml:space="preserve"> В</w:t>
      </w:r>
      <w:proofErr w:type="gramEnd"/>
      <w:r w:rsidRPr="00F62B71">
        <w:t xml:space="preserve"> может разложить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 на сомножители в полиномиальное время. </w:t>
      </w:r>
      <w:r w:rsidR="002E59DD" w:rsidRPr="002E59DD">
        <w:t>Поэтому</w:t>
      </w:r>
      <w:r w:rsidRPr="002E59DD">
        <w:rPr>
          <w:bCs/>
        </w:rPr>
        <w:t xml:space="preserve"> рекомендовано, что</w:t>
      </w:r>
      <w:r w:rsidR="002E59DD" w:rsidRPr="002E59DD">
        <w:rPr>
          <w:bCs/>
        </w:rPr>
        <w:t xml:space="preserve">бы </w:t>
      </w:r>
      <w:proofErr w:type="spellStart"/>
      <w:r w:rsidR="002E59DD" w:rsidRPr="002E59DD">
        <w:rPr>
          <w:bCs/>
        </w:rPr>
        <w:t>d</w:t>
      </w:r>
      <w:proofErr w:type="spellEnd"/>
      <w:r w:rsidR="002E59DD" w:rsidRPr="002E59DD">
        <w:rPr>
          <w:bCs/>
        </w:rPr>
        <w:t xml:space="preserve"> имело</w:t>
      </w:r>
      <w:r w:rsidRPr="002E59DD">
        <w:rPr>
          <w:bCs/>
        </w:rPr>
        <w:t xml:space="preserve"> величину </w:t>
      </w:r>
      <w:proofErr w:type="spellStart"/>
      <w:r w:rsidRPr="002E59DD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2E59DD">
        <w:rPr>
          <w:rStyle w:val="texample1"/>
          <w:rFonts w:ascii="Times New Roman" w:hAnsi="Times New Roman" w:cs="Times New Roman"/>
          <w:color w:val="auto"/>
        </w:rPr>
        <w:t xml:space="preserve"> &gt; 1/3 n</w:t>
      </w:r>
      <w:r w:rsidRPr="002E59DD">
        <w:rPr>
          <w:rStyle w:val="texample1"/>
          <w:rFonts w:ascii="Times New Roman" w:hAnsi="Times New Roman" w:cs="Times New Roman"/>
          <w:color w:val="auto"/>
          <w:vertAlign w:val="superscript"/>
        </w:rPr>
        <w:t>1/4</w:t>
      </w:r>
      <w:r w:rsidRPr="002E59DD">
        <w:rPr>
          <w:bCs/>
        </w:rPr>
        <w:t>, чтобы предотвратить атаку малого значения ключа дешифрации.</w:t>
      </w: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8" w:name="sect32"/>
      <w:bookmarkEnd w:id="8"/>
      <w:r w:rsidRPr="00F62B71">
        <w:rPr>
          <w:sz w:val="24"/>
          <w:szCs w:val="24"/>
        </w:rPr>
        <w:t>Атаки исходного текста</w:t>
      </w:r>
    </w:p>
    <w:p w:rsidR="00364E80" w:rsidRPr="00F62B71" w:rsidRDefault="00364E80" w:rsidP="00313A59">
      <w:pPr>
        <w:pStyle w:val="aa"/>
        <w:spacing w:before="0" w:beforeAutospacing="0" w:after="0" w:afterAutospacing="0" w:line="360" w:lineRule="auto"/>
        <w:ind w:firstLine="567"/>
        <w:jc w:val="both"/>
      </w:pPr>
      <w:r w:rsidRPr="00F62B71">
        <w:t xml:space="preserve">Исходный текст и зашифрованный текст в RSA — это перестановки друг друга, потому что это целые числа в том же самом интервале (от </w:t>
      </w:r>
      <w:r w:rsidRPr="00F62B71">
        <w:rPr>
          <w:rStyle w:val="texample1"/>
          <w:rFonts w:ascii="Times New Roman" w:hAnsi="Times New Roman" w:cs="Times New Roman"/>
          <w:color w:val="auto"/>
        </w:rPr>
        <w:t>0</w:t>
      </w:r>
      <w:r w:rsidRPr="00F62B71">
        <w:t xml:space="preserve"> до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rPr>
          <w:rStyle w:val="texample1"/>
          <w:rFonts w:ascii="Times New Roman" w:hAnsi="Times New Roman" w:cs="Times New Roman"/>
          <w:color w:val="auto"/>
        </w:rPr>
        <w:t xml:space="preserve"> – 1</w:t>
      </w:r>
      <w:r w:rsidRPr="00F62B71">
        <w:t xml:space="preserve">). Другими словами, </w:t>
      </w:r>
      <w:r w:rsidR="00E32FBF">
        <w:t>сторона</w:t>
      </w:r>
      <w:proofErr w:type="gramStart"/>
      <w:r w:rsidR="00E32FBF">
        <w:t xml:space="preserve"> В</w:t>
      </w:r>
      <w:proofErr w:type="gramEnd"/>
      <w:r w:rsidRPr="00F62B71">
        <w:t xml:space="preserve"> уже знает кое-что об исходном тексте. Эти характеристики могут позволить некоторые атаки исходного текста. </w:t>
      </w:r>
    </w:p>
    <w:p w:rsidR="00364E80" w:rsidRPr="00F62B71" w:rsidRDefault="00364E80" w:rsidP="00313A59">
      <w:pPr>
        <w:pStyle w:val="aa"/>
        <w:spacing w:before="0" w:beforeAutospacing="0" w:after="0" w:afterAutospacing="0" w:line="360" w:lineRule="auto"/>
        <w:ind w:firstLine="567"/>
        <w:jc w:val="both"/>
      </w:pPr>
      <w:r w:rsidRPr="00E32FBF">
        <w:rPr>
          <w:bCs/>
        </w:rPr>
        <w:t xml:space="preserve">Атака короткого сообщения. </w:t>
      </w:r>
      <w:r w:rsidRPr="00E32FBF">
        <w:t xml:space="preserve">В </w:t>
      </w:r>
      <w:r w:rsidRPr="00E32FBF">
        <w:rPr>
          <w:bCs/>
        </w:rPr>
        <w:t xml:space="preserve">атаке короткого сообщения, </w:t>
      </w:r>
      <w:r w:rsidRPr="00E32FBF">
        <w:t>если</w:t>
      </w:r>
      <w:r w:rsidRPr="00F62B71">
        <w:t xml:space="preserve"> </w:t>
      </w:r>
      <w:r w:rsidR="00E32FBF">
        <w:t>сторона</w:t>
      </w:r>
      <w:proofErr w:type="gramStart"/>
      <w:r w:rsidR="00E32FBF">
        <w:t xml:space="preserve"> В</w:t>
      </w:r>
      <w:proofErr w:type="gramEnd"/>
      <w:r w:rsidRPr="00F62B71">
        <w:t xml:space="preserve"> знает множество возможных исходных текстов, то ей известна еще одна информация и дополнительный факт, что зашифрованный текст —</w:t>
      </w:r>
      <w:r w:rsidR="00E32FBF">
        <w:t xml:space="preserve"> перестановка исходного текста. Сторона</w:t>
      </w:r>
      <w:proofErr w:type="gramStart"/>
      <w:r w:rsidR="00E32FBF">
        <w:t xml:space="preserve"> В</w:t>
      </w:r>
      <w:proofErr w:type="gramEnd"/>
      <w:r w:rsidRPr="00F62B71">
        <w:t xml:space="preserve"> может зашифровать все возможные сообщения, пока результат не будет совпадать с перехваченным зашифрованным текстом. Например, если известно, что </w:t>
      </w:r>
      <w:r w:rsidR="00E32FBF">
        <w:t>сторона</w:t>
      </w:r>
      <w:proofErr w:type="gramStart"/>
      <w:r w:rsidR="00E32FBF">
        <w:t xml:space="preserve"> А</w:t>
      </w:r>
      <w:proofErr w:type="gramEnd"/>
      <w:r w:rsidRPr="00F62B71">
        <w:t xml:space="preserve"> посылает число с четырьмя цифрами </w:t>
      </w:r>
      <w:r w:rsidR="00E32FBF">
        <w:t>стороне Б</w:t>
      </w:r>
      <w:r w:rsidRPr="00F62B71">
        <w:t>,</w:t>
      </w:r>
      <w:r w:rsidR="00E32FBF">
        <w:t xml:space="preserve"> то</w:t>
      </w:r>
      <w:r w:rsidRPr="00F62B71">
        <w:t xml:space="preserve"> </w:t>
      </w:r>
      <w:r w:rsidR="00E32FBF">
        <w:t>сторона В</w:t>
      </w:r>
      <w:r w:rsidRPr="00F62B71">
        <w:t xml:space="preserve"> может легко испытать числа исходного текста</w:t>
      </w:r>
      <w:r w:rsidR="00E32FBF">
        <w:t xml:space="preserve"> от</w:t>
      </w:r>
      <w:r w:rsidRPr="00F62B71">
        <w:t xml:space="preserve"> </w:t>
      </w:r>
      <w:r w:rsidRPr="00F62B71">
        <w:rPr>
          <w:rStyle w:val="texample1"/>
          <w:rFonts w:ascii="Times New Roman" w:hAnsi="Times New Roman" w:cs="Times New Roman"/>
          <w:color w:val="auto"/>
        </w:rPr>
        <w:t>0000</w:t>
      </w:r>
      <w:r w:rsidRPr="00F62B71">
        <w:t xml:space="preserve"> </w:t>
      </w:r>
      <w:r w:rsidR="00E32FBF">
        <w:t>до</w:t>
      </w:r>
      <w:r w:rsidRPr="00F62B71">
        <w:t xml:space="preserve"> </w:t>
      </w:r>
      <w:r w:rsidRPr="00F62B71">
        <w:rPr>
          <w:rStyle w:val="texample1"/>
          <w:rFonts w:ascii="Times New Roman" w:hAnsi="Times New Roman" w:cs="Times New Roman"/>
          <w:color w:val="auto"/>
        </w:rPr>
        <w:t>9999</w:t>
      </w:r>
      <w:r w:rsidRPr="00F62B71">
        <w:t>, чтобы найти исходный текст. По этой причине короткие сообщения должны быть дополнены случайными битами в начале и</w:t>
      </w:r>
      <w:r w:rsidR="00E32FBF">
        <w:t>/или в</w:t>
      </w:r>
      <w:r w:rsidRPr="00F62B71">
        <w:t xml:space="preserve"> конце, чтобы сорвать этот тип атаки. Настоятельно рекомендуется заполнять исходный текст случайными </w:t>
      </w:r>
      <w:proofErr w:type="gramStart"/>
      <w:r w:rsidRPr="00F62B71">
        <w:t>битами</w:t>
      </w:r>
      <w:proofErr w:type="gramEnd"/>
      <w:r w:rsidRPr="00F62B71">
        <w:t xml:space="preserve"> прежде </w:t>
      </w:r>
      <w:r w:rsidR="00E32FBF">
        <w:t>чем</w:t>
      </w:r>
      <w:r w:rsidRPr="00F62B71">
        <w:t xml:space="preserve"> </w:t>
      </w:r>
      <w:r w:rsidR="00E32FBF">
        <w:t>зашифровывать</w:t>
      </w:r>
      <w:r w:rsidRPr="00F62B71">
        <w:t xml:space="preserve">. </w:t>
      </w:r>
    </w:p>
    <w:p w:rsidR="00364E80" w:rsidRPr="00F62B71" w:rsidRDefault="00364E80" w:rsidP="00313A59">
      <w:pPr>
        <w:pStyle w:val="aa"/>
        <w:spacing w:before="0" w:beforeAutospacing="0" w:after="0" w:afterAutospacing="0" w:line="360" w:lineRule="auto"/>
        <w:ind w:firstLine="567"/>
        <w:jc w:val="both"/>
      </w:pPr>
      <w:r w:rsidRPr="00E32FBF">
        <w:rPr>
          <w:bCs/>
        </w:rPr>
        <w:t>Атака циклического повторения</w:t>
      </w:r>
      <w:r w:rsidRPr="00F62B71">
        <w:t xml:space="preserve"> построена на факте, что если пе</w:t>
      </w:r>
      <w:r w:rsidR="00313A59">
        <w:t xml:space="preserve">реставлять зашифрованный текст, который сам по себе является </w:t>
      </w:r>
      <w:r w:rsidRPr="00F62B71">
        <w:t>перестановк</w:t>
      </w:r>
      <w:r w:rsidR="00313A59">
        <w:t>ой</w:t>
      </w:r>
      <w:r w:rsidRPr="00F62B71">
        <w:t xml:space="preserve"> исходного текста, то непрерывное шифрование зашифрованного </w:t>
      </w:r>
      <w:proofErr w:type="gramStart"/>
      <w:r w:rsidRPr="00F62B71">
        <w:t>текста</w:t>
      </w:r>
      <w:proofErr w:type="gramEnd"/>
      <w:r w:rsidRPr="00F62B71">
        <w:t xml:space="preserve"> в конечном счете кончится исходным текстом. </w:t>
      </w:r>
      <w:r w:rsidR="00313A59">
        <w:t>Иначе говоря</w:t>
      </w:r>
      <w:r w:rsidRPr="00F62B71">
        <w:t xml:space="preserve">, если </w:t>
      </w:r>
      <w:r w:rsidR="00313A59">
        <w:t>сторона</w:t>
      </w:r>
      <w:proofErr w:type="gramStart"/>
      <w:r w:rsidR="00313A59">
        <w:t xml:space="preserve"> В</w:t>
      </w:r>
      <w:proofErr w:type="gramEnd"/>
      <w:r w:rsidR="00313A59">
        <w:t xml:space="preserve"> </w:t>
      </w:r>
      <w:r w:rsidRPr="00F62B71">
        <w:t xml:space="preserve">непрерывно шифрует перехваченный зашифрованный текст </w:t>
      </w:r>
      <w:r w:rsidR="00313A59">
        <w:rPr>
          <w:rStyle w:val="texample1"/>
          <w:rFonts w:ascii="Times New Roman" w:hAnsi="Times New Roman" w:cs="Times New Roman"/>
          <w:color w:val="auto"/>
        </w:rPr>
        <w:t>с</w:t>
      </w:r>
      <w:r w:rsidRPr="00F62B71">
        <w:t xml:space="preserve">, она в итоге получит исходный текст. Однако </w:t>
      </w:r>
      <w:r w:rsidR="00313A59">
        <w:t>сторона</w:t>
      </w:r>
      <w:proofErr w:type="gramStart"/>
      <w:r w:rsidR="00313A59">
        <w:t xml:space="preserve"> В</w:t>
      </w:r>
      <w:proofErr w:type="gramEnd"/>
      <w:r w:rsidRPr="00F62B71">
        <w:t xml:space="preserve"> не знает, каков исходный текст, так что ей неизвестно, когда пора остановиться. Она должна пройти один шаг далее. Когда </w:t>
      </w:r>
      <w:r w:rsidR="00313A59">
        <w:t>сторона</w:t>
      </w:r>
      <w:proofErr w:type="gramStart"/>
      <w:r w:rsidR="00313A59">
        <w:t xml:space="preserve"> В</w:t>
      </w:r>
      <w:proofErr w:type="gramEnd"/>
      <w:r w:rsidRPr="00F62B71">
        <w:t xml:space="preserve"> получает зашифрованный текст </w:t>
      </w:r>
      <w:r w:rsidR="00313A59">
        <w:t>с</w:t>
      </w:r>
      <w:r w:rsidRPr="00F62B71">
        <w:t xml:space="preserve"> снова, она возвращается на один шаг, чтобы найти исходный текст. Может ли это быть серьезной атакой на криптосистему RSA? Показано, что сложность </w:t>
      </w:r>
      <w:r w:rsidR="00313A59">
        <w:t xml:space="preserve">такого </w:t>
      </w:r>
      <w:r w:rsidRPr="00F62B71">
        <w:t xml:space="preserve">алгоритма эквивалентна сложности разложения на множител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. Другими словами, нет никакого </w:t>
      </w:r>
      <w:r w:rsidRPr="00F62B71">
        <w:lastRenderedPageBreak/>
        <w:t xml:space="preserve">эффективного алгоритма, который может завершить эту атаку в полиномиальное время, если </w:t>
      </w:r>
      <w:proofErr w:type="spellStart"/>
      <w:r w:rsidRPr="00F62B71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F62B71">
        <w:t xml:space="preserve"> является большим. </w:t>
      </w:r>
    </w:p>
    <w:p w:rsidR="00364E80" w:rsidRPr="00F62B71" w:rsidRDefault="00313A59" w:rsidP="00313A59">
      <w:pPr>
        <w:pStyle w:val="aa"/>
        <w:spacing w:before="0" w:beforeAutospacing="0" w:after="0" w:afterAutospacing="0" w:line="360" w:lineRule="auto"/>
        <w:ind w:firstLine="567"/>
        <w:jc w:val="both"/>
      </w:pPr>
      <w:r>
        <w:rPr>
          <w:bCs/>
        </w:rPr>
        <w:t>Явная атака сообщения - д</w:t>
      </w:r>
      <w:r w:rsidR="00364E80" w:rsidRPr="00F62B71">
        <w:t xml:space="preserve">ругая атака, которая базируется на отношениях перестановки между исходным </w:t>
      </w:r>
      <w:r>
        <w:t>текстом и зашифрованным текстом</w:t>
      </w:r>
      <w:r w:rsidR="00364E80" w:rsidRPr="00F62B71">
        <w:rPr>
          <w:b/>
          <w:bCs/>
        </w:rPr>
        <w:t>.</w:t>
      </w:r>
      <w:r w:rsidR="00364E80" w:rsidRPr="00F62B71">
        <w:t xml:space="preserve"> Явное сообщение — сообщение, которое зашифровано само в себя (не может быть скрыто). Было доказано, что есть всегда некоторые сообщения, которые шифруются сами в себя. Поскольку ключ шифрования обычно нечетен, имеются некоторые исходные тексты, которые зашифрованы сами в себя, такие как </w:t>
      </w:r>
      <w:r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364E80" w:rsidRPr="00F62B71">
        <w:rPr>
          <w:rStyle w:val="texample1"/>
          <w:rFonts w:ascii="Times New Roman" w:hAnsi="Times New Roman" w:cs="Times New Roman"/>
          <w:color w:val="auto"/>
        </w:rPr>
        <w:t xml:space="preserve"> = 0</w:t>
      </w:r>
      <w:r w:rsidR="00364E80" w:rsidRPr="00F62B71">
        <w:t xml:space="preserve"> и </w:t>
      </w:r>
      <w:r>
        <w:rPr>
          <w:rStyle w:val="texample1"/>
          <w:rFonts w:ascii="Times New Roman" w:hAnsi="Times New Roman" w:cs="Times New Roman"/>
          <w:color w:val="auto"/>
          <w:lang w:val="en-US"/>
        </w:rPr>
        <w:t>m</w:t>
      </w:r>
      <w:r w:rsidR="00364E80" w:rsidRPr="00F62B71">
        <w:rPr>
          <w:rStyle w:val="texample1"/>
          <w:rFonts w:ascii="Times New Roman" w:hAnsi="Times New Roman" w:cs="Times New Roman"/>
          <w:color w:val="auto"/>
        </w:rPr>
        <w:t xml:space="preserve"> = 1</w:t>
      </w:r>
      <w:r w:rsidR="00364E80" w:rsidRPr="00F62B71">
        <w:t xml:space="preserve">. Но если ключ шифровки выбран тщательно, число их незначительно. Программа шифровки может всегда проверить, является ли вычисленный зашифрованный текст таким же, как исходный текст, и отклонить исходный текст перед передачей зашифрованного текста. </w:t>
      </w: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9" w:name="sect33"/>
      <w:bookmarkEnd w:id="9"/>
      <w:r w:rsidRPr="00F62B71">
        <w:rPr>
          <w:sz w:val="24"/>
          <w:szCs w:val="24"/>
        </w:rPr>
        <w:t>Атаки модуля</w:t>
      </w:r>
    </w:p>
    <w:p w:rsidR="00364E80" w:rsidRPr="001A02D4" w:rsidRDefault="00364E80" w:rsidP="001A02D4">
      <w:pPr>
        <w:pStyle w:val="aa"/>
        <w:spacing w:before="0" w:beforeAutospacing="0" w:after="0" w:afterAutospacing="0" w:line="360" w:lineRule="auto"/>
        <w:ind w:firstLine="567"/>
        <w:jc w:val="both"/>
      </w:pPr>
      <w:r w:rsidRPr="001A02D4">
        <w:t>Главной атакой RSA является атака разложения на множители. Ее можно рассма</w:t>
      </w:r>
      <w:r w:rsidR="00313A59" w:rsidRPr="001A02D4">
        <w:t>тривать как атаку малого модуля, которая уже рассмотрена выше, поэтому здесь рассмотрим</w:t>
      </w:r>
      <w:r w:rsidRPr="001A02D4">
        <w:t xml:space="preserve"> общ</w:t>
      </w:r>
      <w:r w:rsidR="00313A59" w:rsidRPr="001A02D4">
        <w:t>ую</w:t>
      </w:r>
      <w:r w:rsidRPr="001A02D4">
        <w:t xml:space="preserve"> атак</w:t>
      </w:r>
      <w:r w:rsidR="00313A59" w:rsidRPr="001A02D4">
        <w:t>у</w:t>
      </w:r>
      <w:r w:rsidRPr="001A02D4">
        <w:t xml:space="preserve"> модуля. </w:t>
      </w:r>
    </w:p>
    <w:p w:rsidR="00364E80" w:rsidRPr="001A02D4" w:rsidRDefault="00364E80" w:rsidP="001A02D4">
      <w:pPr>
        <w:pStyle w:val="aa"/>
        <w:spacing w:before="0" w:beforeAutospacing="0" w:after="0" w:afterAutospacing="0" w:line="360" w:lineRule="auto"/>
        <w:ind w:firstLine="567"/>
        <w:jc w:val="both"/>
      </w:pPr>
      <w:r w:rsidRPr="001A02D4">
        <w:rPr>
          <w:bCs/>
        </w:rPr>
        <w:t>Общая атака модуля.</w:t>
      </w:r>
      <w:r w:rsidRPr="001A02D4">
        <w:rPr>
          <w:b/>
          <w:bCs/>
        </w:rPr>
        <w:t xml:space="preserve"> </w:t>
      </w:r>
      <w:r w:rsidRPr="001A02D4">
        <w:t xml:space="preserve">Она может быть начата, если сообщество </w:t>
      </w:r>
      <w:r w:rsidR="00313A59" w:rsidRPr="001A02D4">
        <w:t>использует общий модуль</w:t>
      </w:r>
      <w:r w:rsidRPr="001A02D4">
        <w:t xml:space="preserve">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1A02D4">
        <w:t>. Например, люди в сообществе могли бы позволить третьей стороне</w:t>
      </w:r>
      <w:r w:rsidR="001A02D4" w:rsidRPr="001A02D4">
        <w:t xml:space="preserve"> – стороне</w:t>
      </w:r>
      <w:proofErr w:type="gramStart"/>
      <w:r w:rsidR="001A02D4" w:rsidRPr="001A02D4">
        <w:t xml:space="preserve"> С</w:t>
      </w:r>
      <w:proofErr w:type="gramEnd"/>
      <w:r w:rsidRPr="001A02D4">
        <w:t xml:space="preserve">, которой они доверяют, выбирать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p</w:t>
      </w:r>
      <w:proofErr w:type="spellEnd"/>
      <w:r w:rsidRPr="001A02D4">
        <w:t xml:space="preserve"> и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q</w:t>
      </w:r>
      <w:proofErr w:type="spellEnd"/>
      <w:r w:rsidRPr="001A02D4">
        <w:t xml:space="preserve">, вычислять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1A02D4">
        <w:t xml:space="preserve"> и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</m:t>
            </m:r>
          </m:e>
        </m:d>
      </m:oMath>
      <w:r w:rsidR="00313A59" w:rsidRPr="001A02D4">
        <w:t xml:space="preserve">, а так же создавать </w:t>
      </w:r>
      <w:r w:rsidRPr="001A02D4">
        <w:t>пару образцов (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e</w:t>
      </w:r>
      <w:r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i</w:t>
      </w:r>
      <w:proofErr w:type="spellEnd"/>
      <w:r w:rsidRPr="001A02D4">
        <w:rPr>
          <w:rStyle w:val="texample1"/>
          <w:rFonts w:ascii="Times New Roman" w:hAnsi="Times New Roman" w:cs="Times New Roman"/>
          <w:color w:val="auto"/>
        </w:rPr>
        <w:t xml:space="preserve">,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d</w:t>
      </w:r>
      <w:r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i</w:t>
      </w:r>
      <w:proofErr w:type="spellEnd"/>
      <w:r w:rsidR="00313A59" w:rsidRPr="001A02D4">
        <w:t>) для каждого объекта. П</w:t>
      </w:r>
      <w:r w:rsidRPr="001A02D4">
        <w:t xml:space="preserve">редположим, что </w:t>
      </w:r>
      <w:r w:rsidR="00313A59" w:rsidRPr="001A02D4">
        <w:t>сторона</w:t>
      </w:r>
      <w:proofErr w:type="gramStart"/>
      <w:r w:rsidR="00313A59" w:rsidRPr="001A02D4">
        <w:t xml:space="preserve"> А</w:t>
      </w:r>
      <w:proofErr w:type="gramEnd"/>
      <w:r w:rsidRPr="001A02D4">
        <w:t xml:space="preserve"> должна передать сообщение </w:t>
      </w:r>
      <w:r w:rsidR="001A02D4" w:rsidRPr="001A02D4">
        <w:t>стороне Б</w:t>
      </w:r>
      <w:r w:rsidRPr="001A02D4">
        <w:t xml:space="preserve">. Зашифрованный текст </w:t>
      </w:r>
      <w:r w:rsidR="001A02D4" w:rsidRPr="001A02D4">
        <w:t xml:space="preserve">для стороны Б: </w:t>
      </w:r>
      <m:oMath>
        <m:r>
          <w:rPr>
            <w:rFonts w:ascii="Cambria Math" w:hAnsi="Cambria Math"/>
          </w:rPr>
          <m:t>c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="001A02D4" w:rsidRPr="001A02D4">
        <w:t>,</w:t>
      </w:r>
      <w:r w:rsidRPr="001A02D4">
        <w:t xml:space="preserve"> </w:t>
      </w:r>
      <w:r w:rsidR="001A02D4" w:rsidRPr="001A02D4">
        <w:t>сторона Б</w:t>
      </w:r>
      <w:r w:rsidRPr="001A02D4">
        <w:t xml:space="preserve"> использует свой секретный ключ, </w:t>
      </w:r>
      <w:r w:rsidRPr="001A02D4">
        <w:rPr>
          <w:rStyle w:val="texample1"/>
          <w:rFonts w:ascii="Times New Roman" w:hAnsi="Times New Roman" w:cs="Times New Roman"/>
          <w:color w:val="auto"/>
        </w:rPr>
        <w:t>d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1A02D4">
        <w:t>, чтобы расшифровывать сообщение:</w:t>
      </w:r>
      <w:r w:rsidR="001A02D4" w:rsidRPr="001A02D4">
        <w:t xml:space="preserve"> </w:t>
      </w:r>
      <m:oMath>
        <m:r>
          <w:rPr>
            <w:rFonts w:ascii="Cambria Math" w:hAnsi="Cambria Math"/>
            <w:lang w:val="en-US"/>
          </w:rPr>
          <m:t>m</m:t>
        </m:r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c</m:t>
            </m:r>
          </m:e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</m:t>
        </m:r>
        <m:r>
          <w:rPr>
            <w:rFonts w:ascii="Cambria Math" w:hAnsi="Cambria Math"/>
          </w:rPr>
          <m:t>n</m:t>
        </m:r>
        <m:r>
          <w:rPr>
            <w:rFonts w:ascii="Cambria Math"/>
          </w:rPr>
          <m:t>))</m:t>
        </m:r>
      </m:oMath>
      <w:r w:rsidRPr="001A02D4">
        <w:t xml:space="preserve">. Проблема в том, что </w:t>
      </w:r>
      <w:r w:rsidR="001A02D4" w:rsidRPr="001A02D4">
        <w:t xml:space="preserve">сторона В </w:t>
      </w:r>
      <w:r w:rsidRPr="001A02D4">
        <w:t>может также ра</w:t>
      </w:r>
      <w:r w:rsidR="001A02D4" w:rsidRPr="001A02D4">
        <w:t>сшифровать сообщение, если она</w:t>
      </w:r>
      <w:r w:rsidRPr="001A02D4">
        <w:t xml:space="preserve"> член сообщества и ей была назначена пара образцов </w:t>
      </w:r>
      <w:r w:rsidRPr="001A02D4">
        <w:rPr>
          <w:rStyle w:val="texample1"/>
          <w:rFonts w:ascii="Times New Roman" w:hAnsi="Times New Roman" w:cs="Times New Roman"/>
          <w:color w:val="auto"/>
        </w:rPr>
        <w:t>e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1A02D4">
        <w:t xml:space="preserve"> и </w:t>
      </w:r>
      <w:r w:rsidRPr="001A02D4">
        <w:rPr>
          <w:rStyle w:val="texample1"/>
          <w:rFonts w:ascii="Times New Roman" w:hAnsi="Times New Roman" w:cs="Times New Roman"/>
          <w:color w:val="auto"/>
        </w:rPr>
        <w:t>d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1A02D4">
        <w:t xml:space="preserve">. Используя свои собственные ключи </w:t>
      </w:r>
      <w:r w:rsidRPr="001A02D4">
        <w:rPr>
          <w:rStyle w:val="texample1"/>
          <w:rFonts w:ascii="Times New Roman" w:hAnsi="Times New Roman" w:cs="Times New Roman"/>
          <w:color w:val="auto"/>
        </w:rPr>
        <w:t>e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Pr="001A02D4">
        <w:t xml:space="preserve"> и </w:t>
      </w:r>
      <w:r w:rsidRPr="001A02D4">
        <w:rPr>
          <w:rStyle w:val="texample1"/>
          <w:rFonts w:ascii="Times New Roman" w:hAnsi="Times New Roman" w:cs="Times New Roman"/>
          <w:color w:val="auto"/>
        </w:rPr>
        <w:t>d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2</w:t>
      </w:r>
      <w:r w:rsidR="001A02D4" w:rsidRPr="001A02D4">
        <w:t>, сторона</w:t>
      </w:r>
      <w:proofErr w:type="gramStart"/>
      <w:r w:rsidR="001A02D4" w:rsidRPr="001A02D4">
        <w:t xml:space="preserve"> В</w:t>
      </w:r>
      <w:proofErr w:type="gramEnd"/>
      <w:r w:rsidRPr="001A02D4">
        <w:t xml:space="preserve"> может начать вероятностную атаку на сомножители </w:t>
      </w:r>
      <w:proofErr w:type="spellStart"/>
      <w:r w:rsidRPr="001A02D4">
        <w:rPr>
          <w:rStyle w:val="texample1"/>
          <w:rFonts w:ascii="Times New Roman" w:hAnsi="Times New Roman" w:cs="Times New Roman"/>
          <w:color w:val="auto"/>
        </w:rPr>
        <w:t>n</w:t>
      </w:r>
      <w:proofErr w:type="spellEnd"/>
      <w:r w:rsidRPr="001A02D4">
        <w:t xml:space="preserve"> и найти </w:t>
      </w:r>
      <w:r w:rsidRPr="001A02D4">
        <w:rPr>
          <w:rStyle w:val="texample1"/>
          <w:rFonts w:ascii="Times New Roman" w:hAnsi="Times New Roman" w:cs="Times New Roman"/>
          <w:color w:val="auto"/>
        </w:rPr>
        <w:t>d</w:t>
      </w:r>
      <w:r w:rsidR="001A02D4" w:rsidRPr="001A02D4">
        <w:rPr>
          <w:rStyle w:val="texample1"/>
          <w:rFonts w:ascii="Times New Roman" w:hAnsi="Times New Roman" w:cs="Times New Roman"/>
          <w:color w:val="auto"/>
          <w:vertAlign w:val="subscript"/>
        </w:rPr>
        <w:t>1</w:t>
      </w:r>
      <w:r w:rsidRPr="001A02D4">
        <w:t xml:space="preserve"> </w:t>
      </w:r>
      <w:r w:rsidR="001A02D4" w:rsidRPr="001A02D4">
        <w:t>стороны Б</w:t>
      </w:r>
      <w:r w:rsidRPr="001A02D4">
        <w:t>. Чтобы сорвать этот тип атаки, модуль не должен</w:t>
      </w:r>
      <w:r w:rsidR="001A02D4" w:rsidRPr="001A02D4">
        <w:t xml:space="preserve"> быть в совместном пользовании, к</w:t>
      </w:r>
      <w:r w:rsidRPr="001A02D4">
        <w:t xml:space="preserve">аждый объект должен </w:t>
      </w:r>
      <w:r w:rsidR="001A02D4" w:rsidRPr="001A02D4">
        <w:t>иметь</w:t>
      </w:r>
      <w:r w:rsidR="00F039EF">
        <w:t xml:space="preserve"> свой собственный модуль.</w:t>
      </w:r>
    </w:p>
    <w:p w:rsidR="00364E80" w:rsidRPr="00F62B71" w:rsidRDefault="00364E80" w:rsidP="00F62B71">
      <w:pPr>
        <w:pStyle w:val="5"/>
        <w:spacing w:before="0" w:beforeAutospacing="0" w:after="0" w:afterAutospacing="0" w:line="360" w:lineRule="auto"/>
        <w:ind w:firstLine="567"/>
        <w:rPr>
          <w:sz w:val="24"/>
          <w:szCs w:val="24"/>
        </w:rPr>
      </w:pPr>
      <w:bookmarkStart w:id="10" w:name="sect34"/>
      <w:bookmarkEnd w:id="10"/>
      <w:r w:rsidRPr="00F62B71">
        <w:rPr>
          <w:sz w:val="24"/>
          <w:szCs w:val="24"/>
        </w:rPr>
        <w:t>Атаки реализации</w:t>
      </w:r>
    </w:p>
    <w:p w:rsidR="00364E80" w:rsidRPr="000D7F4E" w:rsidRDefault="00364E80" w:rsidP="000D7F4E">
      <w:pPr>
        <w:pStyle w:val="aa"/>
        <w:spacing w:before="0" w:beforeAutospacing="0" w:after="0" w:afterAutospacing="0" w:line="360" w:lineRule="auto"/>
        <w:ind w:firstLine="567"/>
        <w:jc w:val="both"/>
      </w:pPr>
      <w:r w:rsidRPr="000D7F4E">
        <w:t>Предыдущие атаки базировались на основной структуре RS</w:t>
      </w:r>
      <w:proofErr w:type="gramStart"/>
      <w:r w:rsidRPr="000D7F4E">
        <w:t>А</w:t>
      </w:r>
      <w:proofErr w:type="gramEnd"/>
      <w:r w:rsidRPr="000D7F4E">
        <w:t xml:space="preserve">. Как показал Дэн </w:t>
      </w:r>
      <w:proofErr w:type="spellStart"/>
      <w:r w:rsidRPr="000D7F4E">
        <w:t>Бонех</w:t>
      </w:r>
      <w:proofErr w:type="spellEnd"/>
      <w:r w:rsidRPr="000D7F4E">
        <w:t>, есть несколько атак реализации RS</w:t>
      </w:r>
      <w:proofErr w:type="gramStart"/>
      <w:r w:rsidRPr="000D7F4E">
        <w:t>А</w:t>
      </w:r>
      <w:proofErr w:type="gramEnd"/>
      <w:r w:rsidRPr="000D7F4E">
        <w:t xml:space="preserve">. </w:t>
      </w:r>
      <w:r w:rsidR="005D7000" w:rsidRPr="000D7F4E">
        <w:t>Ниже приведены две из них</w:t>
      </w:r>
      <w:r w:rsidRPr="000D7F4E">
        <w:t xml:space="preserve">: атака анализом времени и атака </w:t>
      </w:r>
      <w:r w:rsidR="005D7000" w:rsidRPr="000D7F4E">
        <w:t xml:space="preserve">анализом </w:t>
      </w:r>
      <w:r w:rsidRPr="000D7F4E">
        <w:t xml:space="preserve">мощности. </w:t>
      </w:r>
    </w:p>
    <w:p w:rsidR="00364E80" w:rsidRPr="000D7F4E" w:rsidRDefault="00364E80" w:rsidP="000D7F4E">
      <w:pPr>
        <w:pStyle w:val="aa"/>
        <w:spacing w:before="0" w:beforeAutospacing="0" w:after="0" w:afterAutospacing="0" w:line="360" w:lineRule="auto"/>
        <w:ind w:firstLine="567"/>
        <w:jc w:val="both"/>
      </w:pPr>
      <w:r w:rsidRPr="000D7F4E">
        <w:rPr>
          <w:bCs/>
        </w:rPr>
        <w:t xml:space="preserve">Атака анализом времени. </w:t>
      </w:r>
      <w:proofErr w:type="spellStart"/>
      <w:r w:rsidR="005D7000" w:rsidRPr="000D7F4E">
        <w:t>Пауль</w:t>
      </w:r>
      <w:proofErr w:type="spellEnd"/>
      <w:r w:rsidR="005D7000" w:rsidRPr="000D7F4E">
        <w:t xml:space="preserve"> </w:t>
      </w:r>
      <w:proofErr w:type="spellStart"/>
      <w:r w:rsidR="005D7000" w:rsidRPr="000D7F4E">
        <w:t>Кочер</w:t>
      </w:r>
      <w:proofErr w:type="spellEnd"/>
      <w:r w:rsidRPr="000D7F4E">
        <w:t xml:space="preserve"> демонстрировал атаку только зашифрованного текста, называемую </w:t>
      </w:r>
      <w:r w:rsidRPr="000D7F4E">
        <w:rPr>
          <w:bCs/>
        </w:rPr>
        <w:t xml:space="preserve">атака анализом времени. </w:t>
      </w:r>
      <w:r w:rsidRPr="000D7F4E">
        <w:t>Атака основана на быстром алг</w:t>
      </w:r>
      <w:r w:rsidR="005D7000" w:rsidRPr="000D7F4E">
        <w:t>оритме с показательным временем</w:t>
      </w:r>
      <w:r w:rsidRPr="000D7F4E">
        <w:t xml:space="preserve">. Алгоритм использует только возведение во вторую степень, если соответствующий бит в секретном показателе степени </w:t>
      </w:r>
      <w:proofErr w:type="spellStart"/>
      <w:r w:rsidRPr="000D7F4E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0D7F4E">
        <w:t xml:space="preserve"> есть </w:t>
      </w:r>
      <w:r w:rsidRPr="000D7F4E">
        <w:rPr>
          <w:rStyle w:val="texample1"/>
          <w:rFonts w:ascii="Times New Roman" w:hAnsi="Times New Roman" w:cs="Times New Roman"/>
          <w:color w:val="auto"/>
        </w:rPr>
        <w:t>0</w:t>
      </w:r>
      <w:r w:rsidRPr="000D7F4E">
        <w:t>; он используется и при возведении во вторую степень и умнож</w:t>
      </w:r>
      <w:r w:rsidR="005D7000" w:rsidRPr="000D7F4E">
        <w:t>ении, если соответствующий бит</w:t>
      </w:r>
      <w:r w:rsidRPr="000D7F4E">
        <w:t xml:space="preserve"> </w:t>
      </w:r>
      <w:r w:rsidR="005D7000" w:rsidRPr="000D7F4E">
        <w:t xml:space="preserve">- </w:t>
      </w:r>
      <w:r w:rsidRPr="000D7F4E">
        <w:rPr>
          <w:rStyle w:val="texample1"/>
          <w:rFonts w:ascii="Times New Roman" w:hAnsi="Times New Roman" w:cs="Times New Roman"/>
          <w:color w:val="auto"/>
        </w:rPr>
        <w:t>1</w:t>
      </w:r>
      <w:r w:rsidRPr="000D7F4E">
        <w:t xml:space="preserve">. Другими словами, синхронизация требует сделать </w:t>
      </w:r>
      <w:r w:rsidRPr="000D7F4E">
        <w:lastRenderedPageBreak/>
        <w:t xml:space="preserve">каждую итерацию более длинной, если соответствующий бит </w:t>
      </w:r>
      <w:r w:rsidR="005D7000" w:rsidRPr="000D7F4E">
        <w:t xml:space="preserve">- </w:t>
      </w:r>
      <w:r w:rsidRPr="000D7F4E">
        <w:rPr>
          <w:rStyle w:val="texample1"/>
          <w:rFonts w:ascii="Times New Roman" w:hAnsi="Times New Roman" w:cs="Times New Roman"/>
          <w:color w:val="auto"/>
        </w:rPr>
        <w:t>1</w:t>
      </w:r>
      <w:r w:rsidRPr="000D7F4E">
        <w:t xml:space="preserve">. Эта разность синхронизации позволяет </w:t>
      </w:r>
      <w:r w:rsidR="00855A4B" w:rsidRPr="000D7F4E">
        <w:t>стороне</w:t>
      </w:r>
      <w:proofErr w:type="gramStart"/>
      <w:r w:rsidR="00855A4B" w:rsidRPr="000D7F4E">
        <w:t xml:space="preserve"> В</w:t>
      </w:r>
      <w:proofErr w:type="gramEnd"/>
      <w:r w:rsidRPr="000D7F4E">
        <w:t xml:space="preserve"> находить значение битов в </w:t>
      </w:r>
      <w:proofErr w:type="spellStart"/>
      <w:r w:rsidRPr="000D7F4E">
        <w:rPr>
          <w:rStyle w:val="texample1"/>
          <w:rFonts w:ascii="Times New Roman" w:hAnsi="Times New Roman" w:cs="Times New Roman"/>
          <w:color w:val="auto"/>
        </w:rPr>
        <w:t>d</w:t>
      </w:r>
      <w:proofErr w:type="spellEnd"/>
      <w:r w:rsidRPr="000D7F4E">
        <w:t xml:space="preserve">, один за другим. </w:t>
      </w:r>
    </w:p>
    <w:p w:rsidR="00364E80" w:rsidRPr="000D7F4E" w:rsidRDefault="00364E80" w:rsidP="000D7F4E">
      <w:pPr>
        <w:pStyle w:val="aa"/>
        <w:spacing w:before="0" w:beforeAutospacing="0" w:after="0" w:afterAutospacing="0" w:line="360" w:lineRule="auto"/>
        <w:ind w:firstLine="567"/>
        <w:jc w:val="both"/>
      </w:pPr>
      <w:r w:rsidRPr="000D7F4E">
        <w:t xml:space="preserve">Есть два метода сорвать атаку анализом времени: добавить случайные задержки к возведению в степень, чтобы каждое возведение в степень занимало одно и то же </w:t>
      </w:r>
      <w:r w:rsidR="000D7F4E" w:rsidRPr="000D7F4E">
        <w:t xml:space="preserve">время; </w:t>
      </w:r>
      <w:proofErr w:type="spellStart"/>
      <w:r w:rsidRPr="000D7F4E">
        <w:t>Ривест</w:t>
      </w:r>
      <w:proofErr w:type="spellEnd"/>
      <w:r w:rsidRPr="000D7F4E">
        <w:t xml:space="preserve"> рекомендовал </w:t>
      </w:r>
      <w:r w:rsidR="000D7F4E" w:rsidRPr="000D7F4E">
        <w:rPr>
          <w:bCs/>
        </w:rPr>
        <w:t>"ослепление" -</w:t>
      </w:r>
      <w:r w:rsidRPr="000D7F4E">
        <w:rPr>
          <w:bCs/>
        </w:rPr>
        <w:t xml:space="preserve"> </w:t>
      </w:r>
      <w:r w:rsidR="000D7F4E" w:rsidRPr="000D7F4E">
        <w:rPr>
          <w:bCs/>
        </w:rPr>
        <w:t>п</w:t>
      </w:r>
      <w:r w:rsidRPr="000D7F4E">
        <w:t>о этой идее</w:t>
      </w:r>
      <w:r w:rsidR="000D7F4E" w:rsidRPr="000D7F4E">
        <w:t>,</w:t>
      </w:r>
      <w:r w:rsidRPr="000D7F4E">
        <w:t xml:space="preserve"> зашифрованный текст умножается на случа</w:t>
      </w:r>
      <w:r w:rsidR="000D7F4E" w:rsidRPr="000D7F4E">
        <w:t>йное число перед дешифрованием.</w:t>
      </w:r>
    </w:p>
    <w:p w:rsidR="00364E80" w:rsidRPr="000D7F4E" w:rsidRDefault="00364E80" w:rsidP="000D7F4E">
      <w:pPr>
        <w:pStyle w:val="aa"/>
        <w:spacing w:before="0" w:beforeAutospacing="0" w:after="0" w:afterAutospacing="0" w:line="360" w:lineRule="auto"/>
        <w:ind w:firstLine="567"/>
        <w:jc w:val="both"/>
      </w:pPr>
      <w:r w:rsidRPr="000D7F4E">
        <w:rPr>
          <w:bCs/>
        </w:rPr>
        <w:t>Атака анализом мощности</w:t>
      </w:r>
      <w:r w:rsidRPr="000D7F4E">
        <w:t xml:space="preserve"> подобна атаке анализом врем</w:t>
      </w:r>
      <w:r w:rsidR="000D7F4E" w:rsidRPr="000D7F4E">
        <w:t>ени. Было показано, что если сторона</w:t>
      </w:r>
      <w:proofErr w:type="gramStart"/>
      <w:r w:rsidR="000D7F4E" w:rsidRPr="000D7F4E">
        <w:t xml:space="preserve"> В</w:t>
      </w:r>
      <w:proofErr w:type="gramEnd"/>
      <w:r w:rsidRPr="000D7F4E">
        <w:t xml:space="preserve"> может точно измерить мощность, использованную в течение дешифрования, она может начать атаку анализа мощности на основании принципов, рассмотренных для атаки анализом времени. Итеративное умножение и возведение в квадрат потребляют больше мощности, чем только итеративное возведение в квадрат. Та же самая группа методов, которая предотвращает атаки анализом времени, может сорвать атаки анализа мощности. </w:t>
      </w:r>
    </w:p>
    <w:p w:rsidR="00364E80" w:rsidRDefault="00364E80" w:rsidP="00FF6404">
      <w:pPr>
        <w:spacing w:after="0" w:line="360" w:lineRule="auto"/>
        <w:rPr>
          <w:rFonts w:ascii="Verdana" w:hAnsi="Verdana"/>
          <w:color w:val="000000"/>
          <w:sz w:val="20"/>
          <w:szCs w:val="20"/>
        </w:rPr>
      </w:pPr>
    </w:p>
    <w:p w:rsidR="00364E80" w:rsidRDefault="00364E80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FF640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0D7F4E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202DCB" w:rsidRPr="006B7690" w:rsidRDefault="00202DCB" w:rsidP="000D7F4E">
      <w:pPr>
        <w:spacing w:after="0" w:line="360" w:lineRule="auto"/>
        <w:ind w:firstLine="567"/>
        <w:rPr>
          <w:rFonts w:ascii="Times New Roman" w:hAnsi="Times New Roman" w:cs="Times New Roman"/>
          <w:b/>
          <w:sz w:val="28"/>
          <w:szCs w:val="28"/>
        </w:rPr>
      </w:pPr>
      <w:r w:rsidRPr="004F227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3 </w:t>
      </w:r>
      <w:r w:rsidR="004F2270" w:rsidRPr="004F2270">
        <w:rPr>
          <w:rFonts w:ascii="Times New Roman" w:hAnsi="Times New Roman" w:cs="Times New Roman"/>
          <w:b/>
          <w:sz w:val="28"/>
          <w:szCs w:val="28"/>
        </w:rPr>
        <w:t xml:space="preserve">Расчет контрольно примера по алгоритму </w:t>
      </w:r>
      <w:r w:rsidR="004F2270" w:rsidRPr="004F2270">
        <w:rPr>
          <w:rFonts w:ascii="Times New Roman" w:hAnsi="Times New Roman" w:cs="Times New Roman"/>
          <w:b/>
          <w:sz w:val="28"/>
          <w:szCs w:val="28"/>
          <w:lang w:val="en-US"/>
        </w:rPr>
        <w:t>RSA</w:t>
      </w:r>
    </w:p>
    <w:p w:rsidR="000D7F4E" w:rsidRPr="003608A7" w:rsidRDefault="00792259" w:rsidP="003608A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608A7">
        <w:rPr>
          <w:rFonts w:ascii="Times New Roman" w:hAnsi="Times New Roman" w:cs="Times New Roman"/>
          <w:sz w:val="24"/>
          <w:szCs w:val="24"/>
        </w:rPr>
        <w:t>Воспользуемся алгоритмом, описанным в разделе 1</w:t>
      </w:r>
      <w:r w:rsidR="00E9764B" w:rsidRPr="003608A7">
        <w:rPr>
          <w:rFonts w:ascii="Times New Roman" w:hAnsi="Times New Roman" w:cs="Times New Roman"/>
          <w:sz w:val="24"/>
          <w:szCs w:val="24"/>
        </w:rPr>
        <w:t>, блок-схема которого представлена на рисунке 1</w:t>
      </w:r>
      <w:r w:rsidRPr="003608A7">
        <w:rPr>
          <w:rFonts w:ascii="Times New Roman" w:hAnsi="Times New Roman" w:cs="Times New Roman"/>
          <w:sz w:val="24"/>
          <w:szCs w:val="24"/>
        </w:rPr>
        <w:t>, для шифрования и дешифрования сообщения “</w:t>
      </w:r>
      <w:r w:rsidRPr="003608A7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3608A7">
        <w:rPr>
          <w:rFonts w:ascii="Times New Roman" w:hAnsi="Times New Roman" w:cs="Times New Roman"/>
          <w:sz w:val="24"/>
          <w:szCs w:val="24"/>
        </w:rPr>
        <w:t>”</w:t>
      </w:r>
      <w:r w:rsidR="00E9764B" w:rsidRPr="003608A7">
        <w:rPr>
          <w:rFonts w:ascii="Times New Roman" w:hAnsi="Times New Roman" w:cs="Times New Roman"/>
          <w:sz w:val="24"/>
          <w:szCs w:val="24"/>
        </w:rPr>
        <w:t>:</w:t>
      </w:r>
    </w:p>
    <w:p w:rsidR="00E9764B" w:rsidRPr="003608A7" w:rsidRDefault="00E9764B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1. Выберем два случайных простых числа </w:t>
      </w:r>
      <w:r w:rsidRPr="003608A7">
        <w:rPr>
          <w:lang w:val="en-US"/>
        </w:rPr>
        <w:t>p</w:t>
      </w:r>
      <w:r w:rsidRPr="003608A7">
        <w:t xml:space="preserve"> = 23 и </w:t>
      </w:r>
      <w:r w:rsidRPr="003608A7">
        <w:rPr>
          <w:lang w:val="en-US"/>
        </w:rPr>
        <w:t>q</w:t>
      </w:r>
      <w:r w:rsidRPr="003608A7">
        <w:t xml:space="preserve"> = 31.</w:t>
      </w:r>
    </w:p>
    <w:p w:rsidR="00E9764B" w:rsidRPr="003608A7" w:rsidRDefault="00E9764B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2. Вычислим модуль </w:t>
      </w:r>
      <m:oMath>
        <m:r>
          <w:rPr>
            <w:rFonts w:ascii="Cambria Math" w:hAnsi="Cambria Math"/>
            <w:lang w:val="en-US"/>
          </w:rPr>
          <m:t>n</m:t>
        </m:r>
        <m:r>
          <w:rPr>
            <w:rFonts w:ascii="Cambria Math"/>
          </w:rPr>
          <m:t>=23</m:t>
        </m:r>
        <m:r>
          <w:rPr>
            <w:rFonts w:ascii="Cambria Math"/>
          </w:rPr>
          <m:t>×</m:t>
        </m:r>
        <m:r>
          <w:rPr>
            <w:rFonts w:ascii="Cambria Math"/>
          </w:rPr>
          <m:t>31=713</m:t>
        </m:r>
      </m:oMath>
      <w:r w:rsidRPr="003608A7">
        <w:t>.</w:t>
      </w:r>
    </w:p>
    <w:p w:rsidR="00E9764B" w:rsidRPr="003608A7" w:rsidRDefault="00E9764B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3. Вычислим функцию Эйлера от </w:t>
      </w:r>
      <w:r w:rsidRPr="003608A7">
        <w:rPr>
          <w:lang w:val="en-US"/>
        </w:rPr>
        <w:t>n</w:t>
      </w:r>
      <w:r w:rsidRPr="003608A7">
        <w:t xml:space="preserve"> = 713: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713</m:t>
            </m:r>
          </m:e>
        </m:d>
        <m:r>
          <w:rPr>
            <w:rFonts w:asci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23</m:t>
            </m:r>
            <m:r>
              <m:t>-</m:t>
            </m:r>
            <m:r>
              <w:rPr>
                <w:rFonts w:ascii="Cambria Math"/>
              </w:rPr>
              <m:t>1</m:t>
            </m:r>
          </m:e>
        </m:d>
        <m:r>
          <m:t>×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31</m:t>
            </m:r>
            <m:r>
              <m:t>-</m:t>
            </m:r>
            <m:r>
              <w:rPr>
                <w:rFonts w:ascii="Cambria Math"/>
              </w:rPr>
              <m:t>1</m:t>
            </m:r>
          </m:e>
        </m:d>
        <m:r>
          <w:rPr>
            <w:rFonts w:ascii="Cambria Math"/>
          </w:rPr>
          <m:t>=660</m:t>
        </m:r>
      </m:oMath>
      <w:r w:rsidRPr="003608A7">
        <w:t xml:space="preserve">. </w:t>
      </w:r>
    </w:p>
    <w:p w:rsidR="00E9764B" w:rsidRPr="003608A7" w:rsidRDefault="00E9764B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4. Выберем открытую экспоненту </w:t>
      </w:r>
      <w:r w:rsidRPr="003608A7">
        <w:rPr>
          <w:lang w:val="en-US"/>
        </w:rPr>
        <w:t>e</w:t>
      </w:r>
      <w:r w:rsidRPr="003608A7">
        <w:t xml:space="preserve"> = 257, удовлетворяющую неравенству </w:t>
      </w:r>
      <m:oMath>
        <m:r>
          <w:rPr>
            <w:rFonts w:ascii="Cambria Math"/>
          </w:rPr>
          <m:t>1&lt;257&lt;660</m:t>
        </m:r>
      </m:oMath>
      <w:r w:rsidRPr="003608A7">
        <w:t>.</w:t>
      </w:r>
    </w:p>
    <w:p w:rsidR="00E9764B" w:rsidRPr="00B35648" w:rsidRDefault="00E9764B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5. Для вычисления секретной экспоненты </w:t>
      </w:r>
      <w:r w:rsidRPr="003608A7">
        <w:rPr>
          <w:lang w:val="en-US"/>
        </w:rPr>
        <w:t>d</w:t>
      </w:r>
      <w:r w:rsidRPr="003608A7">
        <w:t xml:space="preserve">, </w:t>
      </w:r>
      <w:proofErr w:type="spellStart"/>
      <w:r w:rsidRPr="003608A7">
        <w:t>мультипликативно</w:t>
      </w:r>
      <w:proofErr w:type="spellEnd"/>
      <w:r w:rsidRPr="003608A7">
        <w:t xml:space="preserve"> обратной к </w:t>
      </w:r>
      <w:r w:rsidRPr="003608A7">
        <w:rPr>
          <w:lang w:val="en-US"/>
        </w:rPr>
        <w:t>e</w:t>
      </w:r>
      <w:r w:rsidRPr="003608A7">
        <w:t xml:space="preserve"> = 257 по модулю </w:t>
      </w:r>
      <m:oMath>
        <m: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/>
              </w:rPr>
              <m:t>713</m:t>
            </m:r>
          </m:e>
        </m:d>
        <m:r>
          <w:rPr>
            <w:rFonts w:ascii="Cambria Math"/>
          </w:rPr>
          <m:t>=660</m:t>
        </m:r>
      </m:oMath>
      <w:r w:rsidRPr="003608A7">
        <w:t xml:space="preserve">, т.е. удовлетворяющей </w:t>
      </w:r>
      <m:oMath>
        <m:r>
          <w:rPr>
            <w:rFonts w:ascii="Cambria Math"/>
          </w:rPr>
          <m:t>257</m:t>
        </m:r>
        <m:r>
          <w:rPr>
            <w:rFonts w:ascii="Cambria Math" w:hAnsi="Cambria Math"/>
          </w:rPr>
          <m:t>d</m:t>
        </m:r>
        <m:r>
          <m:t>≡</m:t>
        </m:r>
        <m:r>
          <w:rPr>
            <w:rFonts w:ascii="Cambria Math"/>
          </w:rPr>
          <m:t>1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660))</m:t>
        </m:r>
      </m:oMath>
      <w:r w:rsidRPr="003608A7">
        <w:t>, воспользуемся расширенным алгоритмом Евклида.</w:t>
      </w:r>
    </w:p>
    <w:p w:rsidR="00E9764B" w:rsidRPr="003608A7" w:rsidRDefault="009E2A40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 xml:space="preserve">Примем исходные данные: </w:t>
      </w:r>
      <w:r w:rsidRPr="003608A7">
        <w:rPr>
          <w:lang w:val="en-US"/>
        </w:rPr>
        <w:t>r</w:t>
      </w:r>
      <w:r w:rsidRPr="003608A7">
        <w:rPr>
          <w:vertAlign w:val="subscript"/>
        </w:rPr>
        <w:t>1</w:t>
      </w:r>
      <w:r w:rsidRPr="003608A7">
        <w:t xml:space="preserve">=660; </w:t>
      </w:r>
      <w:r w:rsidRPr="003608A7">
        <w:rPr>
          <w:lang w:val="en-US"/>
        </w:rPr>
        <w:t>r</w:t>
      </w:r>
      <w:r w:rsidRPr="003608A7">
        <w:rPr>
          <w:vertAlign w:val="subscript"/>
        </w:rPr>
        <w:t>2</w:t>
      </w:r>
      <w:r w:rsidRPr="003608A7">
        <w:t xml:space="preserve">=257; </w:t>
      </w:r>
      <w:r w:rsidRPr="003608A7">
        <w:rPr>
          <w:lang w:val="en-US"/>
        </w:rPr>
        <w:t>s</w:t>
      </w:r>
      <w:r w:rsidRPr="003608A7">
        <w:rPr>
          <w:vertAlign w:val="subscript"/>
        </w:rPr>
        <w:t>1</w:t>
      </w:r>
      <w:r w:rsidRPr="003608A7">
        <w:t xml:space="preserve">=1; </w:t>
      </w:r>
      <w:r w:rsidRPr="003608A7">
        <w:rPr>
          <w:lang w:val="en-US"/>
        </w:rPr>
        <w:t>s</w:t>
      </w:r>
      <w:r w:rsidRPr="003608A7">
        <w:rPr>
          <w:vertAlign w:val="subscript"/>
        </w:rPr>
        <w:t>2</w:t>
      </w:r>
      <w:r w:rsidRPr="003608A7">
        <w:t xml:space="preserve">=0; </w:t>
      </w:r>
      <w:r w:rsidRPr="003608A7">
        <w:rPr>
          <w:lang w:val="en-US"/>
        </w:rPr>
        <w:t>t</w:t>
      </w:r>
      <w:r w:rsidRPr="003608A7">
        <w:t xml:space="preserve">1=0; </w:t>
      </w:r>
      <w:r w:rsidRPr="003608A7">
        <w:rPr>
          <w:lang w:val="en-US"/>
        </w:rPr>
        <w:t>t</w:t>
      </w:r>
      <w:r w:rsidRPr="003608A7">
        <w:t>2=1.</w:t>
      </w:r>
    </w:p>
    <w:p w:rsidR="00053D0B" w:rsidRPr="003608A7" w:rsidRDefault="009E2A40" w:rsidP="003608A7">
      <w:pPr>
        <w:pStyle w:val="aa"/>
        <w:spacing w:before="0" w:beforeAutospacing="0" w:after="0" w:afterAutospacing="0" w:line="360" w:lineRule="auto"/>
        <w:jc w:val="both"/>
      </w:pPr>
      <w:r w:rsidRPr="003608A7">
        <w:t>Воспользуемся следующими формулами</w:t>
      </w:r>
      <w:r w:rsidR="00053D0B" w:rsidRPr="003608A7">
        <w:t xml:space="preserve"> для заполнения таблицы 1: </w:t>
      </w:r>
    </w:p>
    <w:p w:rsidR="009E2A40" w:rsidRPr="00B35648" w:rsidRDefault="00053D0B" w:rsidP="003608A7">
      <w:pPr>
        <w:pStyle w:val="aa"/>
        <w:spacing w:before="0" w:beforeAutospacing="0" w:after="0" w:afterAutospacing="0" w:line="360" w:lineRule="auto"/>
        <w:ind w:firstLine="567"/>
        <w:jc w:val="both"/>
      </w:pPr>
      <m:oMath>
        <m:r>
          <w:rPr>
            <w:rFonts w:ascii="Cambria Math" w:hAnsi="Cambria Math"/>
          </w:rPr>
          <m:t>q</m:t>
        </m:r>
        <m:r>
          <w:rPr>
            <w:rFonts w:ascii="Cambria Math"/>
          </w:rPr>
          <m:t>=</m:t>
        </m:r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1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2</m:t>
                </m:r>
              </m:sub>
            </m:sSub>
          </m:den>
        </m:f>
      </m:oMath>
      <w:r w:rsidRPr="003608A7">
        <w:t>;</w:t>
      </w:r>
    </w:p>
    <w:p w:rsidR="00053D0B" w:rsidRPr="00B35648" w:rsidRDefault="00053D0B" w:rsidP="003608A7">
      <w:pPr>
        <w:pStyle w:val="aa"/>
        <w:spacing w:before="0" w:beforeAutospacing="0" w:after="0" w:afterAutospacing="0" w:line="360" w:lineRule="auto"/>
        <w:ind w:firstLine="567"/>
        <w:jc w:val="both"/>
      </w:pPr>
      <m:oMath>
        <m:r>
          <w:rPr>
            <w:rFonts w:ascii="Cambria Math" w:hAnsi="Cambria Math"/>
            <w:lang w:val="en-US"/>
          </w:rPr>
          <m:t>r</m:t>
        </m:r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-</m:t>
        </m:r>
        <m:r>
          <w:rPr>
            <w:rFonts w:ascii="Cambria Math" w:hAnsi="Cambria Math"/>
            <w:lang w:val="en-US"/>
          </w:rPr>
          <m:t>q</m:t>
        </m:r>
        <m:r>
          <w:rPr>
            <w:rFonts w:ascii="Cambria Math"/>
          </w:rPr>
          <m:t>×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="00127F3D" w:rsidRPr="00B35648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="00127F3D" w:rsidRPr="00B35648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  <w:lang w:val="en-US"/>
          </w:rPr>
          <m:t>r</m:t>
        </m:r>
      </m:oMath>
      <w:r w:rsidR="003608A7" w:rsidRPr="00B35648">
        <w:t>;</w:t>
      </w:r>
    </w:p>
    <w:p w:rsidR="00127F3D" w:rsidRPr="00B35648" w:rsidRDefault="00127F3D" w:rsidP="003608A7">
      <w:pPr>
        <w:pStyle w:val="aa"/>
        <w:spacing w:before="0" w:beforeAutospacing="0" w:after="0" w:afterAutospacing="0" w:line="360" w:lineRule="auto"/>
        <w:ind w:firstLine="567"/>
        <w:jc w:val="both"/>
      </w:pPr>
      <m:oMath>
        <m:r>
          <w:rPr>
            <w:rFonts w:ascii="Cambria Math" w:hAnsi="Cambria Math"/>
            <w:lang w:val="en-US"/>
          </w:rPr>
          <m:t>s</m:t>
        </m:r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-</m:t>
        </m:r>
        <m:r>
          <w:rPr>
            <w:rFonts w:ascii="Cambria Math" w:hAnsi="Cambria Math"/>
            <w:lang w:val="en-US"/>
          </w:rPr>
          <m:t>q</m:t>
        </m:r>
        <m:r>
          <w:rPr>
            <w:rFonts w:ascii="Cambria Math"/>
          </w:rPr>
          <m:t>×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Pr="00B35648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Pr="00B35648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s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s</m:t>
        </m:r>
      </m:oMath>
      <w:r w:rsidR="003608A7" w:rsidRPr="00B35648">
        <w:t>;</w:t>
      </w:r>
    </w:p>
    <w:p w:rsidR="00127F3D" w:rsidRPr="003608A7" w:rsidRDefault="00127F3D" w:rsidP="003608A7">
      <w:pPr>
        <w:pStyle w:val="aa"/>
        <w:spacing w:before="0" w:beforeAutospacing="0" w:after="0" w:afterAutospacing="0" w:line="360" w:lineRule="auto"/>
        <w:ind w:firstLine="567"/>
        <w:jc w:val="both"/>
      </w:pPr>
      <m:oMath>
        <m:r>
          <w:rPr>
            <w:rFonts w:ascii="Cambria Math" w:hAnsi="Cambria Math"/>
          </w:rPr>
          <m:t>t</m:t>
        </m:r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-</m:t>
        </m:r>
        <m:r>
          <w:rPr>
            <w:rFonts w:ascii="Cambria Math" w:hAnsi="Cambria Math"/>
            <w:lang w:val="en-US"/>
          </w:rPr>
          <m:t>q</m:t>
        </m:r>
        <m:r>
          <w:rPr>
            <w:rFonts w:ascii="Cambria Math"/>
          </w:rPr>
          <m:t>×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Pr="003608A7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/>
              </w:rPr>
              <m:t>2</m:t>
            </m:r>
          </m:sub>
        </m:sSub>
      </m:oMath>
      <w:r w:rsidRPr="003608A7">
        <w:t xml:space="preserve">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t</m:t>
        </m:r>
      </m:oMath>
      <w:r w:rsidR="003608A7" w:rsidRPr="003608A7">
        <w:t>.</w:t>
      </w:r>
    </w:p>
    <w:p w:rsidR="00127F3D" w:rsidRDefault="00127F3D" w:rsidP="00B20AD2">
      <w:pPr>
        <w:pStyle w:val="aa"/>
        <w:spacing w:before="0" w:beforeAutospacing="0" w:after="0" w:afterAutospacing="0" w:line="360" w:lineRule="auto"/>
        <w:jc w:val="center"/>
      </w:pPr>
      <w:r>
        <w:t>Таблица 1 – Расчеты по расширенному алгоритму Евклида</w:t>
      </w:r>
    </w:p>
    <w:tbl>
      <w:tblPr>
        <w:tblStyle w:val="ac"/>
        <w:tblW w:w="0" w:type="auto"/>
        <w:jc w:val="center"/>
        <w:tblLook w:val="04A0"/>
      </w:tblPr>
      <w:tblGrid>
        <w:gridCol w:w="350"/>
        <w:gridCol w:w="576"/>
        <w:gridCol w:w="576"/>
        <w:gridCol w:w="576"/>
        <w:gridCol w:w="536"/>
        <w:gridCol w:w="576"/>
        <w:gridCol w:w="576"/>
        <w:gridCol w:w="576"/>
        <w:gridCol w:w="656"/>
        <w:gridCol w:w="656"/>
      </w:tblGrid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q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r1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r2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r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s1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s2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s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t1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t2</w:t>
            </w:r>
          </w:p>
        </w:tc>
        <w:tc>
          <w:tcPr>
            <w:tcW w:w="0" w:type="auto"/>
            <w:vAlign w:val="center"/>
          </w:tcPr>
          <w:p w:rsidR="00127F3D" w:rsidRPr="00B20AD2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b/>
                <w:lang w:val="en-US"/>
              </w:rPr>
            </w:pPr>
            <w:r w:rsidRPr="00B20AD2">
              <w:rPr>
                <w:b/>
                <w:lang w:val="en-US"/>
              </w:rPr>
              <w:t>t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60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57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2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57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2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4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2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5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7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5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7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5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95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7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44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95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3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44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57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95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3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660</w:t>
            </w:r>
          </w:p>
        </w:tc>
      </w:tr>
      <w:tr w:rsidR="00127F3D" w:rsidTr="00B20AD2">
        <w:trPr>
          <w:jc w:val="center"/>
        </w:trPr>
        <w:tc>
          <w:tcPr>
            <w:tcW w:w="0" w:type="auto"/>
            <w:vAlign w:val="center"/>
          </w:tcPr>
          <w:p w:rsid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</w:pP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</w:pPr>
          </w:p>
        </w:tc>
        <w:tc>
          <w:tcPr>
            <w:tcW w:w="0" w:type="auto"/>
            <w:vAlign w:val="center"/>
          </w:tcPr>
          <w:p w:rsidR="00127F3D" w:rsidRP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44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257</w:t>
            </w:r>
          </w:p>
        </w:tc>
        <w:tc>
          <w:tcPr>
            <w:tcW w:w="0" w:type="auto"/>
            <w:vAlign w:val="center"/>
          </w:tcPr>
          <w:p w:rsid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</w:pP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113</w:t>
            </w:r>
          </w:p>
        </w:tc>
        <w:tc>
          <w:tcPr>
            <w:tcW w:w="0" w:type="auto"/>
            <w:vAlign w:val="center"/>
          </w:tcPr>
          <w:p w:rsidR="00127F3D" w:rsidRPr="00B20AD2" w:rsidRDefault="00B20AD2" w:rsidP="00127F3D">
            <w:pPr>
              <w:pStyle w:val="aa"/>
              <w:spacing w:before="0" w:beforeAutospacing="0" w:after="0" w:afterAutospacing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-660</w:t>
            </w:r>
          </w:p>
        </w:tc>
        <w:tc>
          <w:tcPr>
            <w:tcW w:w="0" w:type="auto"/>
            <w:vAlign w:val="center"/>
          </w:tcPr>
          <w:p w:rsidR="00127F3D" w:rsidRDefault="00127F3D" w:rsidP="00127F3D">
            <w:pPr>
              <w:pStyle w:val="aa"/>
              <w:spacing w:before="0" w:beforeAutospacing="0" w:after="0" w:afterAutospacing="0" w:line="360" w:lineRule="auto"/>
              <w:jc w:val="center"/>
            </w:pPr>
          </w:p>
        </w:tc>
      </w:tr>
    </w:tbl>
    <w:p w:rsidR="00B20AD2" w:rsidRDefault="00B20AD2" w:rsidP="00B20AD2">
      <w:pPr>
        <w:pStyle w:val="aa"/>
        <w:spacing w:before="0" w:beforeAutospacing="0" w:after="0" w:afterAutospacing="0" w:line="360" w:lineRule="auto"/>
      </w:pPr>
    </w:p>
    <w:p w:rsidR="00127F3D" w:rsidRPr="00407A91" w:rsidRDefault="00B20AD2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 xml:space="preserve">Получили НОД(660,257)=1, </w:t>
      </w:r>
      <w:r w:rsidRPr="00407A91">
        <w:rPr>
          <w:lang w:val="en-US"/>
        </w:rPr>
        <w:t>d</w:t>
      </w:r>
      <w:r w:rsidRPr="00407A91">
        <w:t xml:space="preserve">=113, действительно </w:t>
      </w:r>
      <m:oMath>
        <m:r>
          <w:rPr>
            <w:rFonts w:ascii="Cambria Math"/>
          </w:rPr>
          <m:t>257</m:t>
        </m:r>
        <m:r>
          <m:t>×</m:t>
        </m:r>
        <m:r>
          <w:rPr>
            <w:rFonts w:ascii="Cambria Math"/>
          </w:rPr>
          <m:t>113</m:t>
        </m:r>
        <m:r>
          <m:t>≡</m:t>
        </m:r>
        <m:r>
          <w:rPr>
            <w:rFonts w:ascii="Cambria Math"/>
          </w:rPr>
          <m:t>1(</m:t>
        </m:r>
        <m:r>
          <w:rPr>
            <w:rFonts w:ascii="Cambria Math" w:hAnsi="Cambria Math"/>
            <w:lang w:val="en-US"/>
          </w:rPr>
          <m:t>mod</m:t>
        </m:r>
        <m:r>
          <w:rPr>
            <w:rFonts w:ascii="Cambria Math"/>
          </w:rPr>
          <m:t>(660))</m:t>
        </m:r>
      </m:oMath>
      <w:r w:rsidRPr="00407A91">
        <w:t xml:space="preserve">, следовательно, секретная экспонента </w:t>
      </w:r>
      <w:proofErr w:type="gramStart"/>
      <w:r w:rsidR="003608A7" w:rsidRPr="00407A91">
        <w:t>рассчитана</w:t>
      </w:r>
      <w:proofErr w:type="gramEnd"/>
      <w:r w:rsidRPr="00407A91">
        <w:t xml:space="preserve"> верно.</w:t>
      </w:r>
    </w:p>
    <w:p w:rsidR="00B20AD2" w:rsidRPr="00407A91" w:rsidRDefault="00E9764B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>6. Пара (</w:t>
      </w:r>
      <w:r w:rsidR="00B20AD2" w:rsidRPr="00407A91">
        <w:t>257</w:t>
      </w:r>
      <w:r w:rsidRPr="00407A91">
        <w:t>,</w:t>
      </w:r>
      <w:r w:rsidR="00B20AD2" w:rsidRPr="00407A91">
        <w:t>713</w:t>
      </w:r>
      <w:r w:rsidRPr="00407A91">
        <w:t xml:space="preserve">) – открытый ключ, передается отправителю сообщения. </w:t>
      </w:r>
    </w:p>
    <w:p w:rsidR="00E9764B" w:rsidRPr="00407A91" w:rsidRDefault="00407A91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 xml:space="preserve">    </w:t>
      </w:r>
      <w:r w:rsidR="00E9764B" w:rsidRPr="00407A91">
        <w:t>Пара (</w:t>
      </w:r>
      <w:r w:rsidR="00B20AD2" w:rsidRPr="00407A91">
        <w:t>113</w:t>
      </w:r>
      <w:r w:rsidR="00E9764B" w:rsidRPr="00407A91">
        <w:t>,</w:t>
      </w:r>
      <w:r w:rsidR="00B20AD2" w:rsidRPr="00407A91">
        <w:t>713</w:t>
      </w:r>
      <w:r w:rsidR="00E9764B" w:rsidRPr="00407A91">
        <w:t>) – закрытый ключ, держится в секрете.</w:t>
      </w:r>
    </w:p>
    <w:p w:rsidR="00F1739D" w:rsidRPr="00407A91" w:rsidRDefault="00F1739D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 xml:space="preserve">7. </w:t>
      </w:r>
      <w:r w:rsidR="00E9764B" w:rsidRPr="00407A91">
        <w:t>Преобраз</w:t>
      </w:r>
      <w:r w:rsidR="00B20AD2" w:rsidRPr="00407A91">
        <w:t>уем</w:t>
      </w:r>
      <w:r w:rsidR="00E9764B" w:rsidRPr="00407A91">
        <w:t xml:space="preserve"> сообщение </w:t>
      </w:r>
      <w:r w:rsidR="003608A7" w:rsidRPr="00407A91">
        <w:rPr>
          <w:lang w:val="en-US"/>
        </w:rPr>
        <w:t>m</w:t>
      </w:r>
      <w:r w:rsidR="003608A7" w:rsidRPr="00407A91">
        <w:t>=</w:t>
      </w:r>
      <w:r w:rsidRPr="00407A91">
        <w:t>”</w:t>
      </w:r>
      <w:r w:rsidRPr="00407A91">
        <w:rPr>
          <w:lang w:val="en-US"/>
        </w:rPr>
        <w:t>RSA</w:t>
      </w:r>
      <w:r w:rsidRPr="00407A91">
        <w:t>” в целые числа, так</w:t>
      </w:r>
      <w:r w:rsidR="00E9764B" w:rsidRPr="00407A91">
        <w:t xml:space="preserve"> что </w:t>
      </w:r>
      <m:oMath>
        <m:r>
          <w:rPr>
            <w:rFonts w:ascii="Cambria Math" w:hAnsi="Cambria Math"/>
          </w:rPr>
          <m:t>m</m:t>
        </m:r>
        <m:r>
          <w:rPr>
            <w:rFonts w:ascii="Cambria Math"/>
          </w:rPr>
          <m:t>&lt;713</m:t>
        </m:r>
      </m:oMath>
      <w:r w:rsidRPr="00407A91">
        <w:t xml:space="preserve">, для этого воспользуемся таблицей </w:t>
      </w:r>
      <w:r w:rsidRPr="00407A91">
        <w:rPr>
          <w:lang w:val="en-US"/>
        </w:rPr>
        <w:t>ASCII</w:t>
      </w:r>
      <w:r w:rsidRPr="00407A91">
        <w:t xml:space="preserve"> кодов представленной на рисунке 3: “</w:t>
      </w:r>
      <w:r w:rsidRPr="00407A91">
        <w:rPr>
          <w:lang w:val="en-US"/>
        </w:rPr>
        <w:t>R</w:t>
      </w:r>
      <w:r w:rsidRPr="00407A91">
        <w:t>”=82, ”</w:t>
      </w:r>
      <w:r w:rsidRPr="00407A91">
        <w:rPr>
          <w:lang w:val="en-US"/>
        </w:rPr>
        <w:t>S</w:t>
      </w:r>
      <w:r w:rsidRPr="00407A91">
        <w:t>”=83, ”</w:t>
      </w:r>
      <w:r w:rsidRPr="00407A91">
        <w:rPr>
          <w:lang w:val="en-US"/>
        </w:rPr>
        <w:t>A</w:t>
      </w:r>
      <w:r w:rsidRPr="00407A91">
        <w:t xml:space="preserve">”=65. </w:t>
      </w:r>
    </w:p>
    <w:p w:rsidR="00F1739D" w:rsidRDefault="00F1739D" w:rsidP="00F1739D">
      <w:pPr>
        <w:pStyle w:val="aa"/>
        <w:spacing w:before="0" w:beforeAutospacing="0" w:after="0" w:afterAutospacing="0" w:line="360" w:lineRule="auto"/>
        <w:jc w:val="center"/>
      </w:pPr>
      <w:r>
        <w:rPr>
          <w:noProof/>
          <w:color w:val="000000"/>
        </w:rPr>
        <w:lastRenderedPageBreak/>
        <w:drawing>
          <wp:inline distT="0" distB="0" distL="0" distR="0">
            <wp:extent cx="6477000" cy="4286250"/>
            <wp:effectExtent l="19050" t="0" r="0" b="0"/>
            <wp:docPr id="2" name="Рисунок 2" descr="Ascii Tab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Ascii Table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b="30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0" cy="4286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7A91" w:rsidRDefault="00F1739D" w:rsidP="00CE76E5">
      <w:pPr>
        <w:pStyle w:val="aa"/>
        <w:spacing w:before="0" w:beforeAutospacing="0" w:after="0" w:afterAutospacing="0" w:line="360" w:lineRule="auto"/>
        <w:jc w:val="center"/>
      </w:pPr>
      <w:r>
        <w:t xml:space="preserve">Рисунок 3 – Таблица </w:t>
      </w:r>
      <w:r>
        <w:rPr>
          <w:lang w:val="en-US"/>
        </w:rPr>
        <w:t>ASCII</w:t>
      </w:r>
      <w:r w:rsidRPr="00B35648">
        <w:t xml:space="preserve"> </w:t>
      </w:r>
      <w:r>
        <w:t>кодов</w:t>
      </w:r>
    </w:p>
    <w:p w:rsidR="00CE76E5" w:rsidRDefault="00CE76E5" w:rsidP="00CE76E5">
      <w:pPr>
        <w:pStyle w:val="aa"/>
        <w:spacing w:before="0" w:beforeAutospacing="0" w:after="0" w:afterAutospacing="0" w:line="360" w:lineRule="auto"/>
        <w:jc w:val="center"/>
      </w:pPr>
    </w:p>
    <w:p w:rsidR="00F1739D" w:rsidRPr="00407A91" w:rsidRDefault="005023A3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 xml:space="preserve">Так как при группировании по 2 и больше символа, при выбранных ключах не будет выполняться условие </w:t>
      </w:r>
      <m:oMath>
        <m:r>
          <w:rPr>
            <w:rFonts w:ascii="Cambria Math" w:hAnsi="Cambria Math"/>
          </w:rPr>
          <m:t>m</m:t>
        </m:r>
        <m:r>
          <w:rPr>
            <w:rFonts w:ascii="Cambria Math"/>
          </w:rPr>
          <m:t>&lt;713</m:t>
        </m:r>
      </m:oMath>
      <w:r w:rsidRPr="00407A91">
        <w:t xml:space="preserve">, то разделим сообщение по одному символу: </w:t>
      </w:r>
      <w:r w:rsidRPr="00407A91">
        <w:rPr>
          <w:lang w:val="en-US"/>
        </w:rPr>
        <w:t>m</w:t>
      </w:r>
      <w:r w:rsidRPr="00407A91">
        <w:rPr>
          <w:vertAlign w:val="subscript"/>
        </w:rPr>
        <w:t>1</w:t>
      </w:r>
      <w:r w:rsidRPr="00407A91">
        <w:t xml:space="preserve">=82; </w:t>
      </w:r>
      <w:r w:rsidRPr="00407A91">
        <w:rPr>
          <w:lang w:val="en-US"/>
        </w:rPr>
        <w:t>m</w:t>
      </w:r>
      <w:r w:rsidRPr="00407A91">
        <w:rPr>
          <w:vertAlign w:val="subscript"/>
        </w:rPr>
        <w:t>2</w:t>
      </w:r>
      <w:r w:rsidRPr="00407A91">
        <w:t xml:space="preserve">=83; </w:t>
      </w:r>
      <w:r w:rsidRPr="00407A91">
        <w:rPr>
          <w:lang w:val="en-US"/>
        </w:rPr>
        <w:t>m</w:t>
      </w:r>
      <w:r w:rsidRPr="00407A91">
        <w:rPr>
          <w:vertAlign w:val="subscript"/>
        </w:rPr>
        <w:t>3</w:t>
      </w:r>
      <w:r w:rsidRPr="00407A91">
        <w:t>=65.</w:t>
      </w:r>
    </w:p>
    <w:p w:rsidR="005023A3" w:rsidRPr="00407A91" w:rsidRDefault="00E9764B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>Получи</w:t>
      </w:r>
      <w:r w:rsidR="005023A3" w:rsidRPr="00407A91">
        <w:t>м блоки</w:t>
      </w:r>
      <w:r w:rsidRPr="00407A91">
        <w:t xml:space="preserve"> зашифрованн</w:t>
      </w:r>
      <w:r w:rsidR="005023A3" w:rsidRPr="00407A91">
        <w:t>ого</w:t>
      </w:r>
      <w:r w:rsidRPr="00407A91">
        <w:t xml:space="preserve"> сообщени</w:t>
      </w:r>
      <w:r w:rsidR="005023A3" w:rsidRPr="00407A91">
        <w:t>я:</w:t>
      </w:r>
    </w:p>
    <w:p w:rsidR="005023A3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с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82</m:t>
            </m:r>
          </m:e>
          <m:sup>
            <m:r>
              <w:rPr>
                <w:rFonts w:ascii="Cambria Math"/>
              </w:rPr>
              <m:t>257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5023A3" w:rsidRPr="00407A91">
        <w:t>=524</w:t>
      </w:r>
    </w:p>
    <w:p w:rsidR="005023A3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с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83</m:t>
            </m:r>
          </m:e>
          <m:sup>
            <m:r>
              <w:rPr>
                <w:rFonts w:ascii="Cambria Math"/>
              </w:rPr>
              <m:t>257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5023A3" w:rsidRPr="00407A91">
        <w:t>=86</w:t>
      </w:r>
    </w:p>
    <w:p w:rsidR="005023A3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с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65</m:t>
            </m:r>
          </m:e>
          <m:sup>
            <m:r>
              <w:rPr>
                <w:rFonts w:ascii="Cambria Math"/>
              </w:rPr>
              <m:t>257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5023A3" w:rsidRPr="00407A91">
        <w:t>=549</w:t>
      </w:r>
    </w:p>
    <w:p w:rsidR="003608A7" w:rsidRPr="00407A91" w:rsidRDefault="00E9764B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>8. Расшифр</w:t>
      </w:r>
      <w:r w:rsidR="005023A3" w:rsidRPr="00407A91">
        <w:t>уем</w:t>
      </w:r>
      <w:r w:rsidRPr="00407A91">
        <w:t xml:space="preserve"> </w:t>
      </w:r>
      <w:r w:rsidR="003608A7" w:rsidRPr="00407A91">
        <w:t xml:space="preserve">блоки </w:t>
      </w:r>
      <w:r w:rsidRPr="00407A91">
        <w:t>зашифрованно</w:t>
      </w:r>
      <w:r w:rsidR="003608A7" w:rsidRPr="00407A91">
        <w:t>го</w:t>
      </w:r>
      <w:r w:rsidRPr="00407A91">
        <w:t xml:space="preserve"> сообщени</w:t>
      </w:r>
      <w:r w:rsidR="003608A7" w:rsidRPr="00407A91">
        <w:t>я:</w:t>
      </w:r>
    </w:p>
    <w:p w:rsidR="003608A7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/>
              </w:rPr>
              <m:t>1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24</m:t>
            </m:r>
          </m:e>
          <m:sup>
            <m:r>
              <w:rPr>
                <w:rFonts w:ascii="Cambria Math"/>
              </w:rPr>
              <m:t>11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3608A7" w:rsidRPr="00407A91">
        <w:t>=82</w:t>
      </w:r>
    </w:p>
    <w:p w:rsidR="003608A7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/>
              </w:rPr>
              <m:t>2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86</m:t>
            </m:r>
          </m:e>
          <m:sup>
            <m:r>
              <w:rPr>
                <w:rFonts w:ascii="Cambria Math"/>
              </w:rPr>
              <m:t>11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3608A7" w:rsidRPr="00407A91">
        <w:t>=83</w:t>
      </w:r>
    </w:p>
    <w:p w:rsidR="003608A7" w:rsidRPr="00407A91" w:rsidRDefault="000E4E0A" w:rsidP="00407A91">
      <w:pPr>
        <w:pStyle w:val="aa"/>
        <w:spacing w:before="0" w:beforeAutospacing="0" w:after="0" w:afterAutospacing="0" w:line="360" w:lineRule="auto"/>
        <w:ind w:firstLine="567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/>
              </w:rPr>
              <m:t>3</m:t>
            </m:r>
          </m:sub>
        </m:sSub>
        <m:r>
          <w:rPr>
            <w:rFonts w:asci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/>
              </w:rPr>
              <m:t>549</m:t>
            </m:r>
          </m:e>
          <m:sup>
            <m:r>
              <w:rPr>
                <w:rFonts w:ascii="Cambria Math"/>
              </w:rPr>
              <m:t>113</m:t>
            </m:r>
          </m:sup>
        </m:sSup>
        <m:r>
          <w:rPr>
            <w:rFonts w:ascii="Cambria Math"/>
          </w:rPr>
          <m:t>(</m:t>
        </m:r>
        <m:r>
          <w:rPr>
            <w:rFonts w:ascii="Cambria Math" w:hAnsi="Cambria Math"/>
          </w:rPr>
          <m:t>mod</m:t>
        </m:r>
        <m:r>
          <w:rPr>
            <w:rFonts w:ascii="Cambria Math"/>
          </w:rPr>
          <m:t>(713))</m:t>
        </m:r>
      </m:oMath>
      <w:r w:rsidR="003608A7" w:rsidRPr="00407A91">
        <w:t>=65</w:t>
      </w:r>
    </w:p>
    <w:p w:rsidR="00E9764B" w:rsidRPr="00407A91" w:rsidRDefault="003608A7" w:rsidP="00407A91">
      <w:pPr>
        <w:pStyle w:val="aa"/>
        <w:spacing w:before="0" w:beforeAutospacing="0" w:after="0" w:afterAutospacing="0" w:line="360" w:lineRule="auto"/>
        <w:jc w:val="both"/>
      </w:pPr>
      <w:r w:rsidRPr="00407A91">
        <w:t>Получим</w:t>
      </w:r>
      <w:r w:rsidR="00E9764B" w:rsidRPr="00407A91">
        <w:t xml:space="preserve"> исходное сообщение</w:t>
      </w:r>
      <w:r w:rsidRPr="00407A91">
        <w:t>,</w:t>
      </w:r>
      <w:r w:rsidR="00E9764B" w:rsidRPr="00407A91">
        <w:t xml:space="preserve"> </w:t>
      </w:r>
      <w:r w:rsidRPr="00407A91">
        <w:t>в</w:t>
      </w:r>
      <w:r w:rsidR="00E9764B" w:rsidRPr="00407A91">
        <w:t>ыполни</w:t>
      </w:r>
      <w:r w:rsidRPr="00407A91">
        <w:t>в</w:t>
      </w:r>
      <w:r w:rsidR="00E9764B" w:rsidRPr="00407A91">
        <w:t xml:space="preserve"> обратное преобразование </w:t>
      </w:r>
      <w:r w:rsidR="00E9764B" w:rsidRPr="00407A91">
        <w:rPr>
          <w:lang w:val="en-US"/>
        </w:rPr>
        <w:t>m</w:t>
      </w:r>
      <w:r w:rsidR="00E9764B" w:rsidRPr="00407A91">
        <w:t xml:space="preserve"> из цел</w:t>
      </w:r>
      <w:r w:rsidRPr="00407A91">
        <w:t>ых</w:t>
      </w:r>
      <w:r w:rsidR="00E9764B" w:rsidRPr="00407A91">
        <w:t xml:space="preserve"> чис</w:t>
      </w:r>
      <w:r w:rsidRPr="00407A91">
        <w:t>ел в буквы по таблице 1: 82=“</w:t>
      </w:r>
      <w:r w:rsidRPr="00407A91">
        <w:rPr>
          <w:lang w:val="en-US"/>
        </w:rPr>
        <w:t>R</w:t>
      </w:r>
      <w:r w:rsidRPr="00407A91">
        <w:t>”; 83=”</w:t>
      </w:r>
      <w:r w:rsidRPr="00407A91">
        <w:rPr>
          <w:lang w:val="en-US"/>
        </w:rPr>
        <w:t>S</w:t>
      </w:r>
      <w:r w:rsidRPr="00407A91">
        <w:t>”; 65=”</w:t>
      </w:r>
      <w:r w:rsidRPr="00407A91">
        <w:rPr>
          <w:lang w:val="en-US"/>
        </w:rPr>
        <w:t>A</w:t>
      </w:r>
      <w:r w:rsidRPr="00407A91">
        <w:t xml:space="preserve">”. Получили исходное сообщение </w:t>
      </w:r>
      <w:r w:rsidRPr="00407A91">
        <w:rPr>
          <w:lang w:val="en-US"/>
        </w:rPr>
        <w:t>m</w:t>
      </w:r>
      <w:r w:rsidRPr="00407A91">
        <w:t>=”</w:t>
      </w:r>
      <w:r w:rsidRPr="00407A91">
        <w:rPr>
          <w:lang w:val="en-US"/>
        </w:rPr>
        <w:t>RSA</w:t>
      </w:r>
      <w:r w:rsidRPr="00407A91">
        <w:t>”.</w:t>
      </w:r>
    </w:p>
    <w:p w:rsidR="000D7F4E" w:rsidRDefault="000D7F4E" w:rsidP="004F227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D7F4E" w:rsidRDefault="000D7F4E" w:rsidP="004F227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3608A7" w:rsidRDefault="003608A7" w:rsidP="004F227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3453AB" w:rsidRPr="007C1AD0" w:rsidRDefault="003453AB" w:rsidP="004F227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4F2270" w:rsidRDefault="00151E61" w:rsidP="00F3321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346FEF">
        <w:rPr>
          <w:rFonts w:ascii="Times New Roman" w:hAnsi="Times New Roman" w:cs="Times New Roman"/>
          <w:b/>
          <w:sz w:val="28"/>
          <w:szCs w:val="28"/>
        </w:rPr>
        <w:lastRenderedPageBreak/>
        <w:t>Заключение</w:t>
      </w:r>
    </w:p>
    <w:p w:rsidR="00F33217" w:rsidRPr="00B17C2E" w:rsidRDefault="00F33217" w:rsidP="00C56DD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B17C2E">
        <w:rPr>
          <w:rFonts w:ascii="Times New Roman" w:hAnsi="Times New Roman" w:cs="Times New Roman"/>
          <w:sz w:val="24"/>
          <w:szCs w:val="24"/>
        </w:rPr>
        <w:t xml:space="preserve">Алгоритм </w:t>
      </w:r>
      <w:r w:rsidRPr="00B17C2E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Pr="00B17C2E">
        <w:rPr>
          <w:rFonts w:ascii="Times New Roman" w:hAnsi="Times New Roman" w:cs="Times New Roman"/>
          <w:sz w:val="24"/>
          <w:szCs w:val="24"/>
        </w:rPr>
        <w:t xml:space="preserve"> является мощным средством шифрования</w:t>
      </w:r>
      <w:r w:rsidR="00C56DD0" w:rsidRPr="00B17C2E">
        <w:rPr>
          <w:rFonts w:ascii="Times New Roman" w:hAnsi="Times New Roman" w:cs="Times New Roman"/>
          <w:sz w:val="24"/>
          <w:szCs w:val="24"/>
        </w:rPr>
        <w:t>, и находит широкое применение повсеместно.</w:t>
      </w:r>
      <w:r w:rsidR="00B17C2E" w:rsidRPr="00B17C2E">
        <w:rPr>
          <w:rFonts w:ascii="Times New Roman" w:hAnsi="Times New Roman" w:cs="Times New Roman"/>
          <w:sz w:val="24"/>
          <w:szCs w:val="24"/>
        </w:rPr>
        <w:t xml:space="preserve"> Криптосистема RSA используется в самых различных продуктах, на различных платформах и во многих отраслях. В настоящее время криптосистема RSA встраивается во многие коммерческие продукты, число которых постоянно увеличивается. Также ее используют операционные системы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Apple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Sun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 xml:space="preserve"> и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Novell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 xml:space="preserve">. В аппаратном исполнении RSA алгоритм применяется в защищенных телефонах, на сетевых платах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Ethernet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 xml:space="preserve">, на смарт-картах, широко используется в криптографическом оборудовании. Кроме того, алгоритм входит в состав всех основных протоколов для защищенных коммуникаций </w:t>
      </w:r>
      <w:proofErr w:type="spellStart"/>
      <w:r w:rsidR="00B17C2E" w:rsidRPr="00B17C2E">
        <w:rPr>
          <w:rFonts w:ascii="Times New Roman" w:hAnsi="Times New Roman" w:cs="Times New Roman"/>
          <w:sz w:val="24"/>
          <w:szCs w:val="24"/>
        </w:rPr>
        <w:t>Internet</w:t>
      </w:r>
      <w:proofErr w:type="spellEnd"/>
      <w:r w:rsidR="00B17C2E" w:rsidRPr="00B17C2E">
        <w:rPr>
          <w:rFonts w:ascii="Times New Roman" w:hAnsi="Times New Roman" w:cs="Times New Roman"/>
          <w:sz w:val="24"/>
          <w:szCs w:val="24"/>
        </w:rPr>
        <w:t>, в том числе S/MIME, SSL и S/WAN, а также используется во многих учреждениях, например, в правительственных службах, в большинстве корпораций, в государственных лабораториях и университетах.</w:t>
      </w:r>
      <w:r w:rsidR="00C56DD0" w:rsidRPr="00B17C2E">
        <w:rPr>
          <w:rFonts w:ascii="Times New Roman" w:hAnsi="Times New Roman" w:cs="Times New Roman"/>
          <w:sz w:val="24"/>
          <w:szCs w:val="24"/>
        </w:rPr>
        <w:t xml:space="preserve"> К его достоинствам можно отнести относительную простоту реализации, высокую </w:t>
      </w:r>
      <w:proofErr w:type="spellStart"/>
      <w:r w:rsidR="00C56DD0" w:rsidRPr="00B17C2E">
        <w:rPr>
          <w:rFonts w:ascii="Times New Roman" w:hAnsi="Times New Roman" w:cs="Times New Roman"/>
          <w:sz w:val="24"/>
          <w:szCs w:val="24"/>
        </w:rPr>
        <w:t>криптостойкость</w:t>
      </w:r>
      <w:proofErr w:type="spellEnd"/>
      <w:r w:rsidR="00C56DD0" w:rsidRPr="00B17C2E">
        <w:rPr>
          <w:rFonts w:ascii="Times New Roman" w:hAnsi="Times New Roman" w:cs="Times New Roman"/>
          <w:sz w:val="24"/>
          <w:szCs w:val="24"/>
        </w:rPr>
        <w:t xml:space="preserve">, на современном этапе развития вычислительной техники, и возможность гибкого ее варьирования изменением длины ключа. К его недостаткам можно отнести его медленную скорость работы, </w:t>
      </w:r>
      <w:proofErr w:type="gramStart"/>
      <w:r w:rsidR="00C56DD0" w:rsidRPr="00B17C2E">
        <w:rPr>
          <w:rFonts w:ascii="Times New Roman" w:hAnsi="Times New Roman" w:cs="Times New Roman"/>
          <w:sz w:val="24"/>
          <w:szCs w:val="24"/>
        </w:rPr>
        <w:t>которая</w:t>
      </w:r>
      <w:proofErr w:type="gramEnd"/>
      <w:r w:rsidR="00C56DD0" w:rsidRPr="00B17C2E">
        <w:rPr>
          <w:rFonts w:ascii="Times New Roman" w:hAnsi="Times New Roman" w:cs="Times New Roman"/>
          <w:sz w:val="24"/>
          <w:szCs w:val="24"/>
        </w:rPr>
        <w:t xml:space="preserve"> тем не менее позволяет его эффективно использовать совместно с другими алгоритмами, но зависит от размера ключа, а так же возможные проблемы с </w:t>
      </w:r>
      <w:proofErr w:type="spellStart"/>
      <w:r w:rsidR="00C56DD0" w:rsidRPr="00B17C2E">
        <w:rPr>
          <w:rFonts w:ascii="Times New Roman" w:hAnsi="Times New Roman" w:cs="Times New Roman"/>
          <w:sz w:val="24"/>
          <w:szCs w:val="24"/>
        </w:rPr>
        <w:t>криптостойкостью</w:t>
      </w:r>
      <w:proofErr w:type="spellEnd"/>
      <w:r w:rsidR="00C56DD0" w:rsidRPr="00B17C2E">
        <w:rPr>
          <w:rFonts w:ascii="Times New Roman" w:hAnsi="Times New Roman" w:cs="Times New Roman"/>
          <w:sz w:val="24"/>
          <w:szCs w:val="24"/>
        </w:rPr>
        <w:t xml:space="preserve"> в будущем относительно уже зашифрованных данных с ключами, которые будут считаться короткими при дальнейшем развитии вычислительной техники.</w:t>
      </w:r>
    </w:p>
    <w:p w:rsidR="00834AB4" w:rsidRDefault="00834AB4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7C1AD0" w:rsidRPr="004D24F4" w:rsidRDefault="007C1AD0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34AB4" w:rsidRPr="004D24F4" w:rsidRDefault="00834AB4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34AB4" w:rsidRPr="004D24F4" w:rsidRDefault="00834AB4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834AB4" w:rsidRPr="004D24F4" w:rsidRDefault="00834AB4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453AB" w:rsidRPr="007C1AD0" w:rsidRDefault="003453AB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3453AB" w:rsidRPr="007C1AD0" w:rsidRDefault="003453AB" w:rsidP="00834AB4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</w:p>
    <w:p w:rsidR="00F62B71" w:rsidRPr="006B7690" w:rsidRDefault="00834AB4" w:rsidP="00F62B71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834AB4">
        <w:rPr>
          <w:rFonts w:ascii="Times New Roman" w:hAnsi="Times New Roman" w:cs="Times New Roman"/>
          <w:b/>
          <w:sz w:val="28"/>
          <w:szCs w:val="28"/>
        </w:rPr>
        <w:lastRenderedPageBreak/>
        <w:t>Список использованных источников</w:t>
      </w:r>
    </w:p>
    <w:p w:rsidR="00F62B71" w:rsidRDefault="00F62B71" w:rsidP="00A2659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 </w:t>
      </w:r>
      <w:proofErr w:type="spellStart"/>
      <w:r>
        <w:rPr>
          <w:rFonts w:ascii="Times New Roman" w:hAnsi="Times New Roman" w:cs="Times New Roman"/>
          <w:sz w:val="24"/>
          <w:szCs w:val="24"/>
        </w:rPr>
        <w:t>Вебно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М., Современная криптография: теория и практика. – М.: Вильямс, 2005г.</w:t>
      </w:r>
    </w:p>
    <w:p w:rsidR="006E500B" w:rsidRDefault="00BB7F45" w:rsidP="00A26597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</w:t>
      </w:r>
      <w:r w:rsidR="00A26597" w:rsidRPr="00A26597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A26597">
        <w:rPr>
          <w:rFonts w:ascii="Times New Roman" w:hAnsi="Times New Roman" w:cs="Times New Roman"/>
          <w:sz w:val="24"/>
          <w:szCs w:val="24"/>
        </w:rPr>
        <w:t>Коутинхо</w:t>
      </w:r>
      <w:proofErr w:type="spellEnd"/>
      <w:r w:rsidR="006E500B">
        <w:rPr>
          <w:rFonts w:ascii="Times New Roman" w:hAnsi="Times New Roman" w:cs="Times New Roman"/>
          <w:sz w:val="24"/>
          <w:szCs w:val="24"/>
        </w:rPr>
        <w:t xml:space="preserve"> С., Введение в теорию чисел. Алгоритм </w:t>
      </w:r>
      <w:r w:rsidR="006E500B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6E500B" w:rsidRPr="006E500B">
        <w:rPr>
          <w:rFonts w:ascii="Times New Roman" w:hAnsi="Times New Roman" w:cs="Times New Roman"/>
          <w:sz w:val="24"/>
          <w:szCs w:val="24"/>
        </w:rPr>
        <w:t xml:space="preserve">. – </w:t>
      </w:r>
      <w:r w:rsidR="006E500B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6E500B" w:rsidRPr="006E500B">
        <w:rPr>
          <w:rFonts w:ascii="Times New Roman" w:hAnsi="Times New Roman" w:cs="Times New Roman"/>
          <w:sz w:val="24"/>
          <w:szCs w:val="24"/>
        </w:rPr>
        <w:t xml:space="preserve">.: </w:t>
      </w:r>
      <w:proofErr w:type="spellStart"/>
      <w:r w:rsidR="006E500B">
        <w:rPr>
          <w:rFonts w:ascii="Times New Roman" w:hAnsi="Times New Roman" w:cs="Times New Roman"/>
          <w:sz w:val="24"/>
          <w:szCs w:val="24"/>
        </w:rPr>
        <w:t>Постмаркет</w:t>
      </w:r>
      <w:proofErr w:type="spellEnd"/>
      <w:r w:rsidR="006E500B">
        <w:rPr>
          <w:rFonts w:ascii="Times New Roman" w:hAnsi="Times New Roman" w:cs="Times New Roman"/>
          <w:sz w:val="24"/>
          <w:szCs w:val="24"/>
        </w:rPr>
        <w:t>, 2001г.</w:t>
      </w:r>
    </w:p>
    <w:p w:rsidR="00A434A2" w:rsidRPr="00A434A2" w:rsidRDefault="007C1AD0" w:rsidP="002521D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</w:t>
      </w:r>
      <w:r w:rsidR="00A434A2" w:rsidRPr="00BB7F45">
        <w:rPr>
          <w:rFonts w:ascii="Times New Roman" w:hAnsi="Times New Roman" w:cs="Times New Roman"/>
          <w:sz w:val="24"/>
          <w:szCs w:val="24"/>
        </w:rPr>
        <w:t xml:space="preserve">. </w:t>
      </w:r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A434A2" w:rsidRPr="00BB7F45">
        <w:rPr>
          <w:rFonts w:ascii="Times New Roman" w:hAnsi="Times New Roman" w:cs="Times New Roman"/>
          <w:sz w:val="24"/>
          <w:szCs w:val="24"/>
        </w:rPr>
        <w:t>://</w:t>
      </w:r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A434A2" w:rsidRPr="00BB7F4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cyberguru</w:t>
      </w:r>
      <w:proofErr w:type="spellEnd"/>
      <w:r w:rsidR="00A434A2" w:rsidRPr="00BB7F4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="00A434A2" w:rsidRPr="00BB7F45">
        <w:rPr>
          <w:rFonts w:ascii="Times New Roman" w:hAnsi="Times New Roman" w:cs="Times New Roman"/>
          <w:sz w:val="24"/>
          <w:szCs w:val="24"/>
        </w:rPr>
        <w:t>/</w:t>
      </w:r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algorithms</w:t>
      </w:r>
      <w:r w:rsidR="00A434A2" w:rsidRPr="00BB7F45">
        <w:rPr>
          <w:rFonts w:ascii="Times New Roman" w:hAnsi="Times New Roman" w:cs="Times New Roman"/>
          <w:sz w:val="24"/>
          <w:szCs w:val="24"/>
        </w:rPr>
        <w:t>/</w:t>
      </w:r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cryptography</w:t>
      </w:r>
      <w:r w:rsidR="00A434A2" w:rsidRPr="00BB7F45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rsa</w:t>
      </w:r>
      <w:proofErr w:type="spellEnd"/>
      <w:r w:rsidR="00A434A2" w:rsidRPr="00BB7F45">
        <w:rPr>
          <w:rFonts w:ascii="Times New Roman" w:hAnsi="Times New Roman" w:cs="Times New Roman"/>
          <w:sz w:val="24"/>
          <w:szCs w:val="24"/>
        </w:rPr>
        <w:t>.</w:t>
      </w:r>
      <w:r w:rsidR="00A434A2" w:rsidRPr="00BB7F4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A434A2">
        <w:rPr>
          <w:rFonts w:ascii="Times New Roman" w:hAnsi="Times New Roman" w:cs="Times New Roman"/>
          <w:sz w:val="24"/>
          <w:szCs w:val="24"/>
        </w:rPr>
        <w:t xml:space="preserve"> - Статья «Алгоритм </w:t>
      </w:r>
      <w:r w:rsidR="00A434A2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A434A2">
        <w:rPr>
          <w:rFonts w:ascii="Times New Roman" w:hAnsi="Times New Roman" w:cs="Times New Roman"/>
          <w:sz w:val="24"/>
          <w:szCs w:val="24"/>
        </w:rPr>
        <w:t>»</w:t>
      </w:r>
    </w:p>
    <w:p w:rsidR="006E500B" w:rsidRDefault="007C1AD0" w:rsidP="002521D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4</w:t>
      </w:r>
      <w:r w:rsidR="006E500B" w:rsidRPr="00BB7F45">
        <w:rPr>
          <w:rFonts w:ascii="Times New Roman" w:hAnsi="Times New Roman" w:cs="Times New Roman"/>
          <w:sz w:val="24"/>
          <w:szCs w:val="24"/>
        </w:rPr>
        <w:t xml:space="preserve">. 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897F76" w:rsidRPr="00BB7F45">
        <w:rPr>
          <w:rFonts w:ascii="Times New Roman" w:hAnsi="Times New Roman" w:cs="Times New Roman"/>
          <w:sz w:val="24"/>
          <w:szCs w:val="24"/>
        </w:rPr>
        <w:t>://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www</w:t>
      </w:r>
      <w:r w:rsidR="00897F76" w:rsidRPr="00BB7F45">
        <w:rPr>
          <w:rFonts w:ascii="Times New Roman" w:hAnsi="Times New Roman" w:cs="Times New Roman"/>
          <w:sz w:val="24"/>
          <w:szCs w:val="24"/>
        </w:rPr>
        <w:t>.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intuit</w:t>
      </w:r>
      <w:r w:rsidR="00897F76" w:rsidRPr="00BB7F45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="00897F76" w:rsidRPr="00BB7F45">
        <w:rPr>
          <w:rFonts w:ascii="Times New Roman" w:hAnsi="Times New Roman" w:cs="Times New Roman"/>
          <w:sz w:val="24"/>
          <w:szCs w:val="24"/>
        </w:rPr>
        <w:t>/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department</w:t>
      </w:r>
      <w:r w:rsidR="00897F76" w:rsidRPr="00BB7F45">
        <w:rPr>
          <w:rFonts w:ascii="Times New Roman" w:hAnsi="Times New Roman" w:cs="Times New Roman"/>
          <w:sz w:val="24"/>
          <w:szCs w:val="24"/>
        </w:rPr>
        <w:t>/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security</w:t>
      </w:r>
      <w:r w:rsidR="00897F76" w:rsidRPr="00BB7F45">
        <w:rPr>
          <w:rFonts w:ascii="Times New Roman" w:hAnsi="Times New Roman" w:cs="Times New Roman"/>
          <w:sz w:val="24"/>
          <w:szCs w:val="24"/>
        </w:rPr>
        <w:t>/</w:t>
      </w:r>
      <w:proofErr w:type="spellStart"/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mathcryptet</w:t>
      </w:r>
      <w:proofErr w:type="spellEnd"/>
      <w:r w:rsidR="00897F76" w:rsidRPr="00BB7F45">
        <w:rPr>
          <w:rFonts w:ascii="Times New Roman" w:hAnsi="Times New Roman" w:cs="Times New Roman"/>
          <w:sz w:val="24"/>
          <w:szCs w:val="24"/>
        </w:rPr>
        <w:t>/14/3.</w:t>
      </w:r>
      <w:r w:rsidR="00897F76" w:rsidRPr="00897F76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BB7F45">
        <w:rPr>
          <w:rFonts w:ascii="Times New Roman" w:hAnsi="Times New Roman" w:cs="Times New Roman"/>
          <w:sz w:val="24"/>
          <w:szCs w:val="24"/>
        </w:rPr>
        <w:t xml:space="preserve"> </w:t>
      </w:r>
      <w:r w:rsidR="00BB7F45" w:rsidRPr="00BB7F45">
        <w:rPr>
          <w:rFonts w:ascii="Times New Roman" w:hAnsi="Times New Roman" w:cs="Times New Roman"/>
          <w:sz w:val="24"/>
          <w:szCs w:val="24"/>
        </w:rPr>
        <w:t xml:space="preserve">- </w:t>
      </w:r>
      <w:r w:rsidR="00BB7F45">
        <w:rPr>
          <w:rFonts w:ascii="Times New Roman" w:hAnsi="Times New Roman" w:cs="Times New Roman"/>
          <w:sz w:val="24"/>
          <w:szCs w:val="24"/>
        </w:rPr>
        <w:t>Курс «Математика в криптографии и теории шифрования»</w:t>
      </w:r>
    </w:p>
    <w:p w:rsidR="00A434A2" w:rsidRPr="00673059" w:rsidRDefault="007C1AD0" w:rsidP="00A434A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5</w:t>
      </w:r>
      <w:r w:rsidR="00A434A2">
        <w:rPr>
          <w:rFonts w:ascii="Times New Roman" w:hAnsi="Times New Roman" w:cs="Times New Roman"/>
          <w:sz w:val="24"/>
          <w:szCs w:val="24"/>
        </w:rPr>
        <w:t xml:space="preserve">. </w:t>
      </w:r>
      <w:r w:rsidR="00673059" w:rsidRPr="00673059">
        <w:rPr>
          <w:rFonts w:ascii="Times New Roman" w:hAnsi="Times New Roman" w:cs="Times New Roman"/>
          <w:sz w:val="24"/>
          <w:szCs w:val="24"/>
        </w:rPr>
        <w:t>http://en.wikipedia.org/wiki/Euclidean_algorithm</w:t>
      </w:r>
      <w:r w:rsidR="00673059">
        <w:rPr>
          <w:rFonts w:ascii="Times New Roman" w:hAnsi="Times New Roman" w:cs="Times New Roman"/>
          <w:sz w:val="24"/>
          <w:szCs w:val="24"/>
        </w:rPr>
        <w:t xml:space="preserve"> - Статья «Алгоритм Евклида»</w:t>
      </w:r>
    </w:p>
    <w:p w:rsidR="00A434A2" w:rsidRPr="00673059" w:rsidRDefault="007C1AD0" w:rsidP="00A434A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6</w:t>
      </w:r>
      <w:r w:rsidR="00A434A2" w:rsidRPr="00673059">
        <w:rPr>
          <w:rFonts w:ascii="Times New Roman" w:hAnsi="Times New Roman" w:cs="Times New Roman"/>
          <w:sz w:val="24"/>
          <w:szCs w:val="24"/>
        </w:rPr>
        <w:t xml:space="preserve">. 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673059" w:rsidRPr="00673059">
        <w:rPr>
          <w:rFonts w:ascii="Times New Roman" w:hAnsi="Times New Roman" w:cs="Times New Roman"/>
          <w:sz w:val="24"/>
          <w:szCs w:val="24"/>
        </w:rPr>
        <w:t>://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en</w:t>
      </w:r>
      <w:r w:rsidR="00673059" w:rsidRPr="00673059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wikipedia</w:t>
      </w:r>
      <w:proofErr w:type="spellEnd"/>
      <w:r w:rsidR="00673059" w:rsidRPr="00673059">
        <w:rPr>
          <w:rFonts w:ascii="Times New Roman" w:hAnsi="Times New Roman" w:cs="Times New Roman"/>
          <w:sz w:val="24"/>
          <w:szCs w:val="24"/>
        </w:rPr>
        <w:t>.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org</w:t>
      </w:r>
      <w:r w:rsidR="00673059" w:rsidRPr="00673059">
        <w:rPr>
          <w:rFonts w:ascii="Times New Roman" w:hAnsi="Times New Roman" w:cs="Times New Roman"/>
          <w:sz w:val="24"/>
          <w:szCs w:val="24"/>
        </w:rPr>
        <w:t>/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wiki</w:t>
      </w:r>
      <w:r w:rsidR="00673059" w:rsidRPr="00673059">
        <w:rPr>
          <w:rFonts w:ascii="Times New Roman" w:hAnsi="Times New Roman" w:cs="Times New Roman"/>
          <w:sz w:val="24"/>
          <w:szCs w:val="24"/>
        </w:rPr>
        <w:t>/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673059" w:rsidRPr="00673059">
        <w:rPr>
          <w:rFonts w:ascii="Times New Roman" w:hAnsi="Times New Roman" w:cs="Times New Roman"/>
          <w:sz w:val="24"/>
          <w:szCs w:val="24"/>
        </w:rPr>
        <w:t xml:space="preserve"> - </w:t>
      </w:r>
      <w:r w:rsidR="00673059">
        <w:rPr>
          <w:rFonts w:ascii="Times New Roman" w:hAnsi="Times New Roman" w:cs="Times New Roman"/>
          <w:sz w:val="24"/>
          <w:szCs w:val="24"/>
        </w:rPr>
        <w:t>Статья «</w:t>
      </w:r>
      <w:r w:rsidR="00673059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673059">
        <w:rPr>
          <w:rFonts w:ascii="Times New Roman" w:hAnsi="Times New Roman" w:cs="Times New Roman"/>
          <w:sz w:val="24"/>
          <w:szCs w:val="24"/>
        </w:rPr>
        <w:t>»</w:t>
      </w:r>
    </w:p>
    <w:p w:rsidR="00A434A2" w:rsidRPr="00BB7F45" w:rsidRDefault="007C1AD0" w:rsidP="002521D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7</w:t>
      </w:r>
      <w:r w:rsidR="00A434A2">
        <w:rPr>
          <w:rFonts w:ascii="Times New Roman" w:hAnsi="Times New Roman" w:cs="Times New Roman"/>
          <w:sz w:val="24"/>
          <w:szCs w:val="24"/>
        </w:rPr>
        <w:t xml:space="preserve">. </w:t>
      </w:r>
      <w:r w:rsidR="00673059" w:rsidRPr="00673059">
        <w:rPr>
          <w:rFonts w:ascii="Times New Roman" w:hAnsi="Times New Roman" w:cs="Times New Roman"/>
          <w:sz w:val="24"/>
          <w:szCs w:val="24"/>
        </w:rPr>
        <w:t>http://en.wikipedia.org/wiki/Sieve_of_Eratosthenes</w:t>
      </w:r>
      <w:r w:rsidR="00673059">
        <w:rPr>
          <w:rFonts w:ascii="Times New Roman" w:hAnsi="Times New Roman" w:cs="Times New Roman"/>
          <w:sz w:val="24"/>
          <w:szCs w:val="24"/>
        </w:rPr>
        <w:t xml:space="preserve"> - Статья «Решето Эратосфена»</w:t>
      </w:r>
    </w:p>
    <w:p w:rsidR="00BB7F45" w:rsidRPr="00673059" w:rsidRDefault="007C1AD0" w:rsidP="002521D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8</w:t>
      </w:r>
      <w:r w:rsidR="00834AB4" w:rsidRPr="00BB7F45">
        <w:rPr>
          <w:rFonts w:ascii="Times New Roman" w:hAnsi="Times New Roman" w:cs="Times New Roman"/>
          <w:sz w:val="24"/>
          <w:szCs w:val="24"/>
        </w:rPr>
        <w:t>.</w:t>
      </w:r>
      <w:r w:rsidR="00DE3730" w:rsidRPr="00BB7F45">
        <w:rPr>
          <w:rFonts w:ascii="Times New Roman" w:hAnsi="Times New Roman" w:cs="Times New Roman"/>
          <w:sz w:val="24"/>
          <w:szCs w:val="24"/>
        </w:rPr>
        <w:t xml:space="preserve"> 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http</w:t>
      </w:r>
      <w:r w:rsidR="00673059" w:rsidRPr="00673059">
        <w:rPr>
          <w:rFonts w:ascii="Times New Roman" w:hAnsi="Times New Roman" w:cs="Times New Roman"/>
          <w:sz w:val="24"/>
          <w:szCs w:val="24"/>
        </w:rPr>
        <w:t>://</w:t>
      </w:r>
      <w:proofErr w:type="spellStart"/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ru</w:t>
      </w:r>
      <w:proofErr w:type="spellEnd"/>
      <w:r w:rsidR="00673059" w:rsidRPr="00673059">
        <w:rPr>
          <w:rFonts w:ascii="Times New Roman" w:hAnsi="Times New Roman" w:cs="Times New Roman"/>
          <w:sz w:val="24"/>
          <w:szCs w:val="24"/>
        </w:rPr>
        <w:t>.</w:t>
      </w:r>
      <w:proofErr w:type="spellStart"/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wikipedia</w:t>
      </w:r>
      <w:proofErr w:type="spellEnd"/>
      <w:r w:rsidR="00673059" w:rsidRPr="00673059">
        <w:rPr>
          <w:rFonts w:ascii="Times New Roman" w:hAnsi="Times New Roman" w:cs="Times New Roman"/>
          <w:sz w:val="24"/>
          <w:szCs w:val="24"/>
        </w:rPr>
        <w:t>.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org</w:t>
      </w:r>
      <w:r w:rsidR="00673059" w:rsidRPr="00673059">
        <w:rPr>
          <w:rFonts w:ascii="Times New Roman" w:hAnsi="Times New Roman" w:cs="Times New Roman"/>
          <w:sz w:val="24"/>
          <w:szCs w:val="24"/>
        </w:rPr>
        <w:t>/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wiki</w:t>
      </w:r>
      <w:r w:rsidR="00673059" w:rsidRPr="00673059">
        <w:rPr>
          <w:rFonts w:ascii="Times New Roman" w:hAnsi="Times New Roman" w:cs="Times New Roman"/>
          <w:sz w:val="24"/>
          <w:szCs w:val="24"/>
        </w:rPr>
        <w:t>/</w:t>
      </w:r>
      <w:r w:rsidR="00673059" w:rsidRPr="00673059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673059" w:rsidRPr="00673059">
        <w:rPr>
          <w:rFonts w:ascii="Times New Roman" w:hAnsi="Times New Roman" w:cs="Times New Roman"/>
          <w:sz w:val="24"/>
          <w:szCs w:val="24"/>
        </w:rPr>
        <w:t xml:space="preserve"> - </w:t>
      </w:r>
      <w:r w:rsidR="00673059">
        <w:rPr>
          <w:rFonts w:ascii="Times New Roman" w:hAnsi="Times New Roman" w:cs="Times New Roman"/>
          <w:sz w:val="24"/>
          <w:szCs w:val="24"/>
        </w:rPr>
        <w:t>Статья «</w:t>
      </w:r>
      <w:r w:rsidR="00673059">
        <w:rPr>
          <w:rFonts w:ascii="Times New Roman" w:hAnsi="Times New Roman" w:cs="Times New Roman"/>
          <w:sz w:val="24"/>
          <w:szCs w:val="24"/>
          <w:lang w:val="en-US"/>
        </w:rPr>
        <w:t>RSA</w:t>
      </w:r>
      <w:r w:rsidR="00673059">
        <w:rPr>
          <w:rFonts w:ascii="Times New Roman" w:hAnsi="Times New Roman" w:cs="Times New Roman"/>
          <w:sz w:val="24"/>
          <w:szCs w:val="24"/>
        </w:rPr>
        <w:t>»</w:t>
      </w:r>
    </w:p>
    <w:p w:rsidR="00202DCB" w:rsidRPr="00673059" w:rsidRDefault="00D83174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67305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7C1AD0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3453AB" w:rsidRPr="007C1AD0" w:rsidRDefault="003453AB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673059" w:rsidRDefault="00E1595F" w:rsidP="00202DC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1595F" w:rsidRPr="00065888" w:rsidRDefault="00E1595F" w:rsidP="00065888">
      <w:pPr>
        <w:spacing w:after="0" w:line="360" w:lineRule="auto"/>
        <w:rPr>
          <w:rFonts w:ascii="Courier New" w:hAnsi="Courier New" w:cs="Courier New"/>
        </w:rPr>
      </w:pPr>
    </w:p>
    <w:sectPr w:rsidR="00E1595F" w:rsidRPr="00065888" w:rsidSect="00E1595F">
      <w:footerReference w:type="default" r:id="rId15"/>
      <w:pgSz w:w="11906" w:h="16838"/>
      <w:pgMar w:top="1134" w:right="567" w:bottom="1134" w:left="1134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75E2D" w:rsidRDefault="00F75E2D" w:rsidP="00202DCB">
      <w:pPr>
        <w:spacing w:after="0" w:line="240" w:lineRule="auto"/>
      </w:pPr>
      <w:r>
        <w:separator/>
      </w:r>
    </w:p>
  </w:endnote>
  <w:endnote w:type="continuationSeparator" w:id="0">
    <w:p w:rsidR="00F75E2D" w:rsidRDefault="00F75E2D" w:rsidP="00202D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-Regular">
    <w:altName w:val="Arial Unicode MS"/>
    <w:panose1 w:val="00000000000000000000"/>
    <w:charset w:val="81"/>
    <w:family w:val="auto"/>
    <w:notTrueType/>
    <w:pitch w:val="default"/>
    <w:sig w:usb0="00000001" w:usb1="09060000" w:usb2="00000010" w:usb3="00000000" w:csb0="0008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330676"/>
      <w:docPartObj>
        <w:docPartGallery w:val="Page Numbers (Bottom of Page)"/>
        <w:docPartUnique/>
      </w:docPartObj>
    </w:sdtPr>
    <w:sdtContent>
      <w:p w:rsidR="007C1AD0" w:rsidRDefault="007C1AD0">
        <w:pPr>
          <w:pStyle w:val="a8"/>
          <w:jc w:val="center"/>
        </w:pPr>
        <w:fldSimple w:instr=" PAGE   \* MERGEFORMAT ">
          <w:r>
            <w:rPr>
              <w:noProof/>
            </w:rPr>
            <w:t>3</w:t>
          </w:r>
        </w:fldSimple>
      </w:p>
    </w:sdtContent>
  </w:sdt>
  <w:p w:rsidR="007C1AD0" w:rsidRDefault="007C1AD0" w:rsidP="00202DCB">
    <w:pPr>
      <w:pStyle w:val="a8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75E2D" w:rsidRDefault="00F75E2D" w:rsidP="00202DCB">
      <w:pPr>
        <w:spacing w:after="0" w:line="240" w:lineRule="auto"/>
      </w:pPr>
      <w:r>
        <w:separator/>
      </w:r>
    </w:p>
  </w:footnote>
  <w:footnote w:type="continuationSeparator" w:id="0">
    <w:p w:rsidR="00F75E2D" w:rsidRDefault="00F75E2D" w:rsidP="00202D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F9A7BE4"/>
    <w:multiLevelType w:val="multilevel"/>
    <w:tmpl w:val="FBD48C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669A7456"/>
    <w:multiLevelType w:val="multilevel"/>
    <w:tmpl w:val="C3564D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9A4C57"/>
    <w:rsid w:val="00023C9D"/>
    <w:rsid w:val="00024314"/>
    <w:rsid w:val="000509AE"/>
    <w:rsid w:val="00053D0B"/>
    <w:rsid w:val="00065888"/>
    <w:rsid w:val="000745CE"/>
    <w:rsid w:val="0008254F"/>
    <w:rsid w:val="000970A0"/>
    <w:rsid w:val="000A6A41"/>
    <w:rsid w:val="000B7E55"/>
    <w:rsid w:val="000C431C"/>
    <w:rsid w:val="000D7F4E"/>
    <w:rsid w:val="000E4E0A"/>
    <w:rsid w:val="00104DBC"/>
    <w:rsid w:val="00127F3D"/>
    <w:rsid w:val="00133328"/>
    <w:rsid w:val="00135B7C"/>
    <w:rsid w:val="00147C42"/>
    <w:rsid w:val="00151E61"/>
    <w:rsid w:val="00174B03"/>
    <w:rsid w:val="00191565"/>
    <w:rsid w:val="00195F42"/>
    <w:rsid w:val="001A02D4"/>
    <w:rsid w:val="001A0828"/>
    <w:rsid w:val="001A5F0C"/>
    <w:rsid w:val="001A6FAE"/>
    <w:rsid w:val="001C50BA"/>
    <w:rsid w:val="001F42A8"/>
    <w:rsid w:val="00202DCB"/>
    <w:rsid w:val="002109A1"/>
    <w:rsid w:val="002239D7"/>
    <w:rsid w:val="00240A98"/>
    <w:rsid w:val="002521DD"/>
    <w:rsid w:val="00262113"/>
    <w:rsid w:val="00263C72"/>
    <w:rsid w:val="002A30DD"/>
    <w:rsid w:val="002D534F"/>
    <w:rsid w:val="002E59DD"/>
    <w:rsid w:val="0030505D"/>
    <w:rsid w:val="003128CB"/>
    <w:rsid w:val="00313881"/>
    <w:rsid w:val="00313A59"/>
    <w:rsid w:val="0033025D"/>
    <w:rsid w:val="00335893"/>
    <w:rsid w:val="003453AB"/>
    <w:rsid w:val="00346FEF"/>
    <w:rsid w:val="0035485D"/>
    <w:rsid w:val="003608A7"/>
    <w:rsid w:val="00364E80"/>
    <w:rsid w:val="003709E8"/>
    <w:rsid w:val="00385B5C"/>
    <w:rsid w:val="003B0616"/>
    <w:rsid w:val="003C1904"/>
    <w:rsid w:val="003D708A"/>
    <w:rsid w:val="00407A91"/>
    <w:rsid w:val="0041081B"/>
    <w:rsid w:val="00422433"/>
    <w:rsid w:val="00425DC0"/>
    <w:rsid w:val="004272B9"/>
    <w:rsid w:val="00445C4F"/>
    <w:rsid w:val="0046503D"/>
    <w:rsid w:val="004754D3"/>
    <w:rsid w:val="0049293F"/>
    <w:rsid w:val="004A2A0E"/>
    <w:rsid w:val="004D0DDB"/>
    <w:rsid w:val="004D10BD"/>
    <w:rsid w:val="004D24F4"/>
    <w:rsid w:val="004F2270"/>
    <w:rsid w:val="004F57E6"/>
    <w:rsid w:val="005005A0"/>
    <w:rsid w:val="005023A3"/>
    <w:rsid w:val="0050438A"/>
    <w:rsid w:val="00510DA1"/>
    <w:rsid w:val="0054489D"/>
    <w:rsid w:val="005477C5"/>
    <w:rsid w:val="00550C75"/>
    <w:rsid w:val="0057074E"/>
    <w:rsid w:val="00584F61"/>
    <w:rsid w:val="00593CC2"/>
    <w:rsid w:val="005A0F55"/>
    <w:rsid w:val="005D7000"/>
    <w:rsid w:val="005F14B5"/>
    <w:rsid w:val="00603B53"/>
    <w:rsid w:val="0062514A"/>
    <w:rsid w:val="00657C6C"/>
    <w:rsid w:val="006652B8"/>
    <w:rsid w:val="00673059"/>
    <w:rsid w:val="006B7690"/>
    <w:rsid w:val="006E500B"/>
    <w:rsid w:val="006F0A61"/>
    <w:rsid w:val="00713DBD"/>
    <w:rsid w:val="00765AB5"/>
    <w:rsid w:val="00785E71"/>
    <w:rsid w:val="00792259"/>
    <w:rsid w:val="007C1AD0"/>
    <w:rsid w:val="007D1D94"/>
    <w:rsid w:val="00824F08"/>
    <w:rsid w:val="00834AB4"/>
    <w:rsid w:val="00855A4B"/>
    <w:rsid w:val="00876F3C"/>
    <w:rsid w:val="008870F7"/>
    <w:rsid w:val="008906C1"/>
    <w:rsid w:val="00892E70"/>
    <w:rsid w:val="00893DCE"/>
    <w:rsid w:val="00897F76"/>
    <w:rsid w:val="008C6759"/>
    <w:rsid w:val="0091418D"/>
    <w:rsid w:val="00932557"/>
    <w:rsid w:val="0094738B"/>
    <w:rsid w:val="009533C4"/>
    <w:rsid w:val="009604A7"/>
    <w:rsid w:val="009775EA"/>
    <w:rsid w:val="009878C0"/>
    <w:rsid w:val="00994830"/>
    <w:rsid w:val="009A4C57"/>
    <w:rsid w:val="009B18C2"/>
    <w:rsid w:val="009B5A32"/>
    <w:rsid w:val="009C606E"/>
    <w:rsid w:val="009E2A40"/>
    <w:rsid w:val="009F1335"/>
    <w:rsid w:val="00A0211D"/>
    <w:rsid w:val="00A03A6D"/>
    <w:rsid w:val="00A1494A"/>
    <w:rsid w:val="00A262A9"/>
    <w:rsid w:val="00A26597"/>
    <w:rsid w:val="00A37775"/>
    <w:rsid w:val="00A434A2"/>
    <w:rsid w:val="00A6785D"/>
    <w:rsid w:val="00A76129"/>
    <w:rsid w:val="00AD1992"/>
    <w:rsid w:val="00AD51E7"/>
    <w:rsid w:val="00AD78CB"/>
    <w:rsid w:val="00AE2031"/>
    <w:rsid w:val="00B11C63"/>
    <w:rsid w:val="00B17C2E"/>
    <w:rsid w:val="00B20AD2"/>
    <w:rsid w:val="00B323FA"/>
    <w:rsid w:val="00B34E76"/>
    <w:rsid w:val="00B35648"/>
    <w:rsid w:val="00B559FD"/>
    <w:rsid w:val="00B57E9B"/>
    <w:rsid w:val="00B9173A"/>
    <w:rsid w:val="00BA4B2D"/>
    <w:rsid w:val="00BB7F45"/>
    <w:rsid w:val="00BC3F06"/>
    <w:rsid w:val="00BC47A0"/>
    <w:rsid w:val="00BE7AFA"/>
    <w:rsid w:val="00C262D7"/>
    <w:rsid w:val="00C43C85"/>
    <w:rsid w:val="00C56DD0"/>
    <w:rsid w:val="00CB2157"/>
    <w:rsid w:val="00CB6276"/>
    <w:rsid w:val="00CE76E5"/>
    <w:rsid w:val="00CF025E"/>
    <w:rsid w:val="00D6044B"/>
    <w:rsid w:val="00D83174"/>
    <w:rsid w:val="00D9041C"/>
    <w:rsid w:val="00DA47F5"/>
    <w:rsid w:val="00DD3EA3"/>
    <w:rsid w:val="00DE27E6"/>
    <w:rsid w:val="00DE33A7"/>
    <w:rsid w:val="00DE3730"/>
    <w:rsid w:val="00DF2385"/>
    <w:rsid w:val="00DF2884"/>
    <w:rsid w:val="00E075C8"/>
    <w:rsid w:val="00E1595F"/>
    <w:rsid w:val="00E315C4"/>
    <w:rsid w:val="00E32EA6"/>
    <w:rsid w:val="00E32FBF"/>
    <w:rsid w:val="00E5789B"/>
    <w:rsid w:val="00E9764B"/>
    <w:rsid w:val="00EA196F"/>
    <w:rsid w:val="00ED015D"/>
    <w:rsid w:val="00EE597B"/>
    <w:rsid w:val="00EE6533"/>
    <w:rsid w:val="00F039EF"/>
    <w:rsid w:val="00F1739D"/>
    <w:rsid w:val="00F33217"/>
    <w:rsid w:val="00F62B71"/>
    <w:rsid w:val="00F7302F"/>
    <w:rsid w:val="00F732F8"/>
    <w:rsid w:val="00F75E2D"/>
    <w:rsid w:val="00F765B1"/>
    <w:rsid w:val="00F83EF6"/>
    <w:rsid w:val="00F968BE"/>
    <w:rsid w:val="00FF6404"/>
    <w:rsid w:val="00FF7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3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775EA"/>
  </w:style>
  <w:style w:type="paragraph" w:styleId="4">
    <w:name w:val="heading 4"/>
    <w:basedOn w:val="a"/>
    <w:link w:val="40"/>
    <w:uiPriority w:val="9"/>
    <w:qFormat/>
    <w:rsid w:val="00364E80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5">
    <w:name w:val="heading 5"/>
    <w:basedOn w:val="a"/>
    <w:link w:val="50"/>
    <w:uiPriority w:val="9"/>
    <w:qFormat/>
    <w:rsid w:val="00364E80"/>
    <w:pPr>
      <w:spacing w:before="100" w:beforeAutospacing="1" w:after="100" w:afterAutospacing="1" w:line="240" w:lineRule="auto"/>
      <w:outlineLvl w:val="4"/>
    </w:pPr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0243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24314"/>
    <w:rPr>
      <w:rFonts w:ascii="Tahoma" w:hAnsi="Tahoma" w:cs="Tahoma"/>
      <w:sz w:val="16"/>
      <w:szCs w:val="16"/>
    </w:rPr>
  </w:style>
  <w:style w:type="character" w:styleId="a5">
    <w:name w:val="Hyperlink"/>
    <w:basedOn w:val="a0"/>
    <w:uiPriority w:val="99"/>
    <w:unhideWhenUsed/>
    <w:rsid w:val="0094738B"/>
    <w:rPr>
      <w:color w:val="0000FF"/>
      <w:u w:val="single"/>
    </w:rPr>
  </w:style>
  <w:style w:type="character" w:customStyle="1" w:styleId="texhtml">
    <w:name w:val="texhtml"/>
    <w:basedOn w:val="a0"/>
    <w:rsid w:val="0094738B"/>
  </w:style>
  <w:style w:type="paragraph" w:styleId="a6">
    <w:name w:val="header"/>
    <w:basedOn w:val="a"/>
    <w:link w:val="a7"/>
    <w:uiPriority w:val="99"/>
    <w:semiHidden/>
    <w:unhideWhenUsed/>
    <w:rsid w:val="00202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202DCB"/>
  </w:style>
  <w:style w:type="paragraph" w:styleId="a8">
    <w:name w:val="footer"/>
    <w:basedOn w:val="a"/>
    <w:link w:val="a9"/>
    <w:uiPriority w:val="99"/>
    <w:unhideWhenUsed/>
    <w:rsid w:val="00202D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02DCB"/>
  </w:style>
  <w:style w:type="paragraph" w:styleId="aa">
    <w:name w:val="Normal (Web)"/>
    <w:basedOn w:val="a"/>
    <w:uiPriority w:val="99"/>
    <w:unhideWhenUsed/>
    <w:rsid w:val="00B559F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b">
    <w:name w:val="Placeholder Text"/>
    <w:basedOn w:val="a0"/>
    <w:uiPriority w:val="99"/>
    <w:semiHidden/>
    <w:rsid w:val="0054489D"/>
    <w:rPr>
      <w:color w:val="808080"/>
    </w:rPr>
  </w:style>
  <w:style w:type="character" w:customStyle="1" w:styleId="texample1">
    <w:name w:val="texample1"/>
    <w:basedOn w:val="a0"/>
    <w:rsid w:val="00364E80"/>
    <w:rPr>
      <w:rFonts w:ascii="Courier New" w:hAnsi="Courier New" w:cs="Courier New" w:hint="default"/>
      <w:color w:val="8B0000"/>
    </w:rPr>
  </w:style>
  <w:style w:type="character" w:customStyle="1" w:styleId="40">
    <w:name w:val="Заголовок 4 Знак"/>
    <w:basedOn w:val="a0"/>
    <w:link w:val="4"/>
    <w:uiPriority w:val="9"/>
    <w:rsid w:val="00364E80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364E8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364E8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364E80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xmlemitalic1">
    <w:name w:val="xml_em_italic1"/>
    <w:basedOn w:val="a0"/>
    <w:rsid w:val="00364E80"/>
    <w:rPr>
      <w:i/>
      <w:iCs/>
    </w:rPr>
  </w:style>
  <w:style w:type="character" w:customStyle="1" w:styleId="objectname1">
    <w:name w:val="objectname1"/>
    <w:basedOn w:val="a0"/>
    <w:rsid w:val="00364E80"/>
    <w:rPr>
      <w:b/>
      <w:bCs/>
      <w:color w:val="330066"/>
      <w:sz w:val="16"/>
      <w:szCs w:val="16"/>
    </w:rPr>
  </w:style>
  <w:style w:type="table" w:styleId="ac">
    <w:name w:val="Table Grid"/>
    <w:basedOn w:val="a1"/>
    <w:uiPriority w:val="59"/>
    <w:rsid w:val="00127F3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ursetitleright1">
    <w:name w:val="course_title_right1"/>
    <w:basedOn w:val="a0"/>
    <w:rsid w:val="00BB7F45"/>
    <w:rPr>
      <w:b/>
      <w:bCs/>
      <w:color w:val="990000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6528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89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46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1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FF9900"/>
                <w:right w:val="none" w:sz="0" w:space="0" w:color="auto"/>
              </w:divBdr>
              <w:divsChild>
                <w:div w:id="20852548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8708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6884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71532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38760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430402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299068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6831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82550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150968">
                      <w:marLeft w:val="851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5970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95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2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0168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74921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8113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89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54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35458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1403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3287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40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898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01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55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09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5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6578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065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49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1840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0501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068407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9815036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54377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45007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6431431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95478143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gi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gi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1A851C-C297-4FF8-B702-1B0F3B258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3</TotalTime>
  <Pages>16</Pages>
  <Words>3721</Words>
  <Characters>21216</Characters>
  <Application>Microsoft Office Word</Application>
  <DocSecurity>0</DocSecurity>
  <Lines>176</Lines>
  <Paragraphs>4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8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Алгоритм шифрования RSA</dc:title>
  <dc:subject>Алгоритм шифрования RSA</dc:subject>
  <dc:creator>Никита</dc:creator>
  <cp:lastModifiedBy>Никита С</cp:lastModifiedBy>
  <cp:revision>77</cp:revision>
  <dcterms:created xsi:type="dcterms:W3CDTF">2010-12-16T16:03:00Z</dcterms:created>
  <dcterms:modified xsi:type="dcterms:W3CDTF">2016-02-18T16:50:00Z</dcterms:modified>
  <cp:category>ТЕОРИЯ ИНФОРМАЦИОННОЙ БЕЗОПАСНОСТИ _x000d_
И ЗАЩИТЫ ИНФОРМАЦИИ</cp:category>
</cp:coreProperties>
</file>